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3AC18AFA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3</w:t>
      </w:r>
      <w:r w:rsidR="00F9231E">
        <w:rPr>
          <w:rFonts w:ascii="Arial" w:hAnsi="Arial" w:cs="Arial"/>
          <w:b/>
          <w:sz w:val="24"/>
        </w:rPr>
        <w:t>9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5E3B2C" w:rsidRPr="005E3B2C">
        <w:rPr>
          <w:rFonts w:ascii="Arial" w:hAnsi="Arial" w:cs="Arial"/>
          <w:b/>
          <w:sz w:val="24"/>
        </w:rPr>
        <w:t>S5-221289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7D9E2A50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0D5BA1">
        <w:rPr>
          <w:rFonts w:ascii="Arial" w:hAnsi="Arial"/>
          <w:b/>
          <w:lang w:val="en-US"/>
        </w:rPr>
        <w:t>E</w:t>
      </w:r>
      <w:r w:rsidR="00751251">
        <w:rPr>
          <w:rFonts w:ascii="Arial" w:hAnsi="Arial"/>
          <w:b/>
          <w:lang w:val="en-US"/>
        </w:rPr>
        <w:t>E</w:t>
      </w:r>
      <w:r w:rsidR="000D5BA1">
        <w:rPr>
          <w:rFonts w:ascii="Arial" w:hAnsi="Arial"/>
          <w:b/>
          <w:lang w:val="en-US"/>
        </w:rPr>
        <w:t>SFunction definition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6E42A1EB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5E3B2C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291411FE" w:rsidR="0018358B" w:rsidRDefault="00646392" w:rsidP="0018358B">
      <w:pPr>
        <w:jc w:val="both"/>
      </w:pPr>
      <w:bookmarkStart w:id="1" w:name="_Toc524946561"/>
      <w:r>
        <w:t>This contribution defined the EASFunction IOC.</w:t>
      </w:r>
    </w:p>
    <w:bookmarkEnd w:id="1"/>
    <w:p w14:paraId="584E1A63" w14:textId="77777777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393B6206" w14:textId="77777777" w:rsidR="00062AC0" w:rsidRDefault="00062AC0" w:rsidP="00062AC0">
      <w:pPr>
        <w:pStyle w:val="Heading1"/>
      </w:pPr>
      <w:bookmarkStart w:id="2" w:name="_Toc85825525"/>
      <w:r>
        <w:t>6</w:t>
      </w:r>
      <w:r>
        <w:tab/>
        <w:t>Edge NRM</w:t>
      </w:r>
      <w:bookmarkEnd w:id="2"/>
    </w:p>
    <w:p w14:paraId="362C6004" w14:textId="77777777" w:rsidR="00062AC0" w:rsidRPr="00253FE2" w:rsidRDefault="00062AC0" w:rsidP="00062AC0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5F6C3924" w14:textId="77777777" w:rsidR="00062AC0" w:rsidRDefault="00062AC0" w:rsidP="00062AC0">
      <w:pPr>
        <w:pStyle w:val="Heading2"/>
      </w:pPr>
      <w:bookmarkStart w:id="3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3"/>
    </w:p>
    <w:p w14:paraId="55D9030D" w14:textId="77777777" w:rsidR="00062AC0" w:rsidRDefault="00062AC0" w:rsidP="00062AC0">
      <w:pPr>
        <w:pStyle w:val="Heading3"/>
      </w:pPr>
      <w:bookmarkStart w:id="4" w:name="_Toc59183191"/>
      <w:bookmarkStart w:id="5" w:name="_Toc59184657"/>
      <w:bookmarkStart w:id="6" w:name="_Toc59195592"/>
      <w:bookmarkStart w:id="7" w:name="_Toc59440020"/>
      <w:bookmarkStart w:id="8" w:name="_Toc67990443"/>
      <w:bookmarkStart w:id="9" w:name="_Toc85825527"/>
      <w:r>
        <w:t>6.1.1</w:t>
      </w:r>
      <w:r>
        <w:tab/>
        <w:t>Imported information entities and local labels</w:t>
      </w:r>
      <w:bookmarkEnd w:id="4"/>
      <w:bookmarkEnd w:id="5"/>
      <w:bookmarkEnd w:id="6"/>
      <w:bookmarkEnd w:id="7"/>
      <w:bookmarkEnd w:id="8"/>
      <w:bookmarkEnd w:id="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062AC0" w14:paraId="2AE1E02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56F5EC" w14:textId="77777777" w:rsidR="00062AC0" w:rsidRDefault="00062AC0" w:rsidP="00E55784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251D4E" w14:textId="77777777" w:rsidR="00062AC0" w:rsidRDefault="00062AC0" w:rsidP="00E55784">
            <w:pPr>
              <w:pStyle w:val="TAH"/>
            </w:pPr>
            <w:r>
              <w:t>Local label</w:t>
            </w:r>
          </w:p>
        </w:tc>
      </w:tr>
      <w:tr w:rsidR="00062AC0" w14:paraId="0BDD1A57" w14:textId="77777777" w:rsidTr="00E55784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0FA97" w14:textId="77777777" w:rsidR="00062AC0" w:rsidRDefault="00062AC0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A4CB2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062AC0" w14:paraId="69488A04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82EA2" w14:textId="77777777" w:rsidR="00062AC0" w:rsidRDefault="00062AC0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1CB14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062AC0" w14:paraId="51A36602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3ADCC" w14:textId="77777777" w:rsidR="00062AC0" w:rsidRDefault="00062AC0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25A1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062AC0" w14:paraId="1649B5D9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D3060" w14:textId="77777777" w:rsidR="00062AC0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7797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062AC0" w14:paraId="7BDF787B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F14" w14:textId="77777777" w:rsidR="00062AC0" w:rsidRPr="0073493F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3736A" w14:textId="77777777" w:rsidR="00062AC0" w:rsidRDefault="00062AC0" w:rsidP="00E55784">
            <w:pPr>
              <w:pStyle w:val="TAL"/>
            </w:pPr>
            <w:r>
              <w:t>NEFFunction</w:t>
            </w:r>
          </w:p>
        </w:tc>
      </w:tr>
      <w:tr w:rsidR="00062AC0" w14:paraId="704CC6CE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F1C2" w14:textId="77777777" w:rsidR="00062AC0" w:rsidRPr="0073493F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68AE" w14:textId="77777777" w:rsidR="00062AC0" w:rsidRDefault="00062AC0" w:rsidP="00E55784">
            <w:pPr>
              <w:pStyle w:val="TAL"/>
            </w:pPr>
            <w:r>
              <w:t>EP_N5</w:t>
            </w:r>
          </w:p>
        </w:tc>
      </w:tr>
      <w:tr w:rsidR="00062AC0" w14:paraId="587F0CC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C6BE" w14:textId="77777777" w:rsidR="00062AC0" w:rsidRPr="0073493F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553F" w14:textId="77777777" w:rsidR="00062AC0" w:rsidRDefault="00062AC0" w:rsidP="00E55784">
            <w:pPr>
              <w:pStyle w:val="TAL"/>
            </w:pPr>
            <w:r>
              <w:t>EP_N33</w:t>
            </w:r>
          </w:p>
        </w:tc>
      </w:tr>
      <w:tr w:rsidR="00062AC0" w14:paraId="5B03027D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25A8" w14:textId="77777777" w:rsidR="00062AC0" w:rsidRPr="0073493F" w:rsidRDefault="00062AC0" w:rsidP="00E55784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5F13" w14:textId="77777777" w:rsidR="00062AC0" w:rsidRDefault="00062AC0" w:rsidP="00E55784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1D836428" w14:textId="77777777" w:rsidR="00062AC0" w:rsidRDefault="00062AC0" w:rsidP="00062AC0"/>
    <w:p w14:paraId="54A617D7" w14:textId="77777777" w:rsidR="00062AC0" w:rsidRDefault="00062AC0" w:rsidP="00062AC0">
      <w:pPr>
        <w:pStyle w:val="Heading2"/>
      </w:pPr>
      <w:bookmarkStart w:id="10" w:name="_Toc59183192"/>
      <w:bookmarkStart w:id="11" w:name="_Toc59184658"/>
      <w:bookmarkStart w:id="12" w:name="_Toc59195593"/>
      <w:bookmarkStart w:id="13" w:name="_Toc59440021"/>
      <w:bookmarkStart w:id="14" w:name="_Toc67990444"/>
      <w:bookmarkStart w:id="15" w:name="_Toc85825528"/>
      <w:r>
        <w:lastRenderedPageBreak/>
        <w:t>6.2</w:t>
      </w:r>
      <w:r>
        <w:tab/>
        <w:t>Class diagram</w:t>
      </w:r>
      <w:bookmarkEnd w:id="10"/>
      <w:bookmarkEnd w:id="11"/>
      <w:bookmarkEnd w:id="12"/>
      <w:bookmarkEnd w:id="13"/>
      <w:bookmarkEnd w:id="14"/>
      <w:bookmarkEnd w:id="15"/>
    </w:p>
    <w:p w14:paraId="02ED6D9F" w14:textId="77777777" w:rsidR="00062AC0" w:rsidRDefault="00062AC0" w:rsidP="00062AC0">
      <w:pPr>
        <w:pStyle w:val="Heading3"/>
        <w:rPr>
          <w:lang w:eastAsia="zh-CN"/>
        </w:rPr>
      </w:pPr>
      <w:bookmarkStart w:id="16" w:name="_Toc59183193"/>
      <w:bookmarkStart w:id="17" w:name="_Toc59184659"/>
      <w:bookmarkStart w:id="18" w:name="_Toc59195594"/>
      <w:bookmarkStart w:id="19" w:name="_Toc59440022"/>
      <w:bookmarkStart w:id="20" w:name="_Toc67990445"/>
      <w:bookmarkStart w:id="21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6"/>
      <w:bookmarkEnd w:id="17"/>
      <w:bookmarkEnd w:id="18"/>
      <w:bookmarkEnd w:id="19"/>
      <w:bookmarkEnd w:id="20"/>
      <w:bookmarkEnd w:id="21"/>
    </w:p>
    <w:p w14:paraId="6993306B" w14:textId="77777777" w:rsidR="00062AC0" w:rsidRDefault="00062AC0" w:rsidP="00062AC0"/>
    <w:p w14:paraId="4EB579E6" w14:textId="77777777" w:rsidR="00062AC0" w:rsidRDefault="00062AC0" w:rsidP="00062AC0"/>
    <w:moveFromRangeStart w:id="22" w:author="Samsung #140e" w:date="2022-01-01T16:27:00Z" w:name="move91946881"/>
    <w:p w14:paraId="23125528" w14:textId="26962447" w:rsidR="00062AC0" w:rsidRDefault="00062AC0" w:rsidP="00062AC0">
      <w:pPr>
        <w:rPr>
          <w:ins w:id="23" w:author="Samsung #140e" w:date="2022-01-01T16:27:00Z"/>
        </w:rPr>
      </w:pPr>
      <w:moveFrom w:id="24" w:author="Samsung #140e" w:date="2022-01-01T16:27:00Z">
        <w:r w:rsidDel="00062AC0">
          <w:object w:dxaOrig="14473" w:dyaOrig="8580" w14:anchorId="6DF732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15pt;height:285.85pt" o:ole="">
              <v:imagedata r:id="rId9" o:title=""/>
            </v:shape>
            <o:OLEObject Type="Embed" ProgID="Visio.Drawing.15" ShapeID="_x0000_i1025" DrawAspect="Content" ObjectID="_1704125286" r:id="rId10"/>
          </w:object>
        </w:r>
      </w:moveFrom>
      <w:moveFromRangeEnd w:id="22"/>
    </w:p>
    <w:moveToRangeStart w:id="25" w:author="Samsung #140e" w:date="2022-01-01T16:27:00Z" w:name="move91946881"/>
    <w:p w14:paraId="68FA9095" w14:textId="6D6C29A2" w:rsidR="00062AC0" w:rsidRPr="00DF4AB9" w:rsidRDefault="00062AC0" w:rsidP="00062AC0">
      <w:pPr>
        <w:rPr>
          <w:lang w:eastAsia="zh-CN"/>
        </w:rPr>
      </w:pPr>
      <w:moveTo w:id="26" w:author="Samsung #140e" w:date="2022-01-01T16:27:00Z">
        <w:r>
          <w:object w:dxaOrig="14473" w:dyaOrig="8580" w14:anchorId="153EF4C6">
            <v:shape id="_x0000_i1026" type="#_x0000_t75" style="width:482.15pt;height:285.85pt" o:ole="">
              <v:imagedata r:id="rId11" o:title=""/>
            </v:shape>
            <o:OLEObject Type="Embed" ProgID="Visio.Drawing.15" ShapeID="_x0000_i1026" DrawAspect="Content" ObjectID="_1704125287" r:id="rId12"/>
          </w:object>
        </w:r>
      </w:moveTo>
      <w:moveToRangeEnd w:id="25"/>
    </w:p>
    <w:p w14:paraId="1159A8E4" w14:textId="77777777" w:rsidR="00062AC0" w:rsidRDefault="00062AC0" w:rsidP="00062AC0">
      <w:pPr>
        <w:jc w:val="center"/>
        <w:rPr>
          <w:color w:val="000000"/>
        </w:rPr>
      </w:pPr>
      <w:bookmarkStart w:id="27" w:name="_Toc59183194"/>
      <w:bookmarkStart w:id="28" w:name="_Toc59184660"/>
      <w:bookmarkStart w:id="29" w:name="_Toc59195595"/>
      <w:bookmarkStart w:id="30" w:name="_Toc59440023"/>
      <w:bookmarkStart w:id="31" w:name="_Toc67990446"/>
      <w:r w:rsidRPr="005E3AA4">
        <w:rPr>
          <w:b/>
          <w:sz w:val="24"/>
        </w:rPr>
        <w:t>Figure 6.2.1-2 Edge NRM containment/naming relationship</w:t>
      </w:r>
    </w:p>
    <w:p w14:paraId="37B0DFA3" w14:textId="77777777" w:rsidR="00062AC0" w:rsidRDefault="00062AC0" w:rsidP="00062AC0"/>
    <w:p w14:paraId="17803B85" w14:textId="77777777" w:rsidR="00062AC0" w:rsidRDefault="00062AC0" w:rsidP="00062AC0">
      <w:r>
        <w:object w:dxaOrig="9397" w:dyaOrig="2617" w14:anchorId="3F572D69">
          <v:shape id="_x0000_i1027" type="#_x0000_t75" style="width:469.7pt;height:131.55pt" o:ole="">
            <v:imagedata r:id="rId13" o:title=""/>
          </v:shape>
          <o:OLEObject Type="Embed" ProgID="Visio.Drawing.15" ShapeID="_x0000_i1027" DrawAspect="Content" ObjectID="_1704125288" r:id="rId14"/>
        </w:object>
      </w:r>
    </w:p>
    <w:p w14:paraId="2D7825D9" w14:textId="77777777" w:rsidR="00062AC0" w:rsidRDefault="00062AC0" w:rsidP="00062AC0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7550C913" w14:textId="77777777" w:rsidR="00062AC0" w:rsidRDefault="00062AC0" w:rsidP="00062AC0">
      <w:pPr>
        <w:jc w:val="center"/>
        <w:rPr>
          <w:color w:val="000000"/>
        </w:rPr>
      </w:pPr>
    </w:p>
    <w:p w14:paraId="373ED68A" w14:textId="77777777" w:rsidR="00062AC0" w:rsidRDefault="00062AC0" w:rsidP="00062AC0">
      <w:pPr>
        <w:rPr>
          <w:color w:val="000000"/>
        </w:rPr>
      </w:pPr>
      <w:r w:rsidRPr="001A1E2F">
        <w:object w:dxaOrig="9396" w:dyaOrig="3060" w14:anchorId="0E75E180">
          <v:shape id="_x0000_i1028" type="#_x0000_t75" style="width:469.7pt;height:151.7pt" o:ole="">
            <v:imagedata r:id="rId15" o:title=""/>
          </v:shape>
          <o:OLEObject Type="Embed" ProgID="Visio.Drawing.15" ShapeID="_x0000_i1028" DrawAspect="Content" ObjectID="_1704125289" r:id="rId16"/>
        </w:object>
      </w:r>
    </w:p>
    <w:p w14:paraId="00B930B2" w14:textId="77777777" w:rsidR="00062AC0" w:rsidRDefault="00062AC0" w:rsidP="00062AC0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5B8DD7DB" w14:textId="77777777" w:rsidR="00062AC0" w:rsidRDefault="00062AC0" w:rsidP="00062AC0">
      <w:r w:rsidRPr="00434F27">
        <w:object w:dxaOrig="9396" w:dyaOrig="4080" w14:anchorId="5B58A27F">
          <v:shape id="_x0000_i1029" type="#_x0000_t75" style="width:469.7pt;height:202.7pt" o:ole="">
            <v:imagedata r:id="rId17" o:title=""/>
          </v:shape>
          <o:OLEObject Type="Embed" ProgID="Visio.Drawing.15" ShapeID="_x0000_i1029" DrawAspect="Content" ObjectID="_1704125290" r:id="rId18"/>
        </w:object>
      </w:r>
    </w:p>
    <w:p w14:paraId="6B9ED96E" w14:textId="77777777" w:rsidR="00062AC0" w:rsidRPr="00434F27" w:rsidRDefault="00062AC0" w:rsidP="00062AC0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48083357" w14:textId="77777777" w:rsidR="00062AC0" w:rsidRPr="009406CC" w:rsidRDefault="00062AC0" w:rsidP="00062AC0">
      <w:pPr>
        <w:jc w:val="center"/>
      </w:pPr>
    </w:p>
    <w:p w14:paraId="7DA67D79" w14:textId="77777777" w:rsidR="00062AC0" w:rsidRDefault="00062AC0" w:rsidP="00062AC0">
      <w:pPr>
        <w:pStyle w:val="Heading3"/>
        <w:rPr>
          <w:lang w:eastAsia="zh-CN"/>
        </w:rPr>
      </w:pPr>
      <w:bookmarkStart w:id="32" w:name="_Toc85825530"/>
      <w:r>
        <w:rPr>
          <w:lang w:eastAsia="zh-CN"/>
        </w:rPr>
        <w:lastRenderedPageBreak/>
        <w:t>6.2.2</w:t>
      </w:r>
      <w:r>
        <w:rPr>
          <w:lang w:eastAsia="zh-CN"/>
        </w:rPr>
        <w:tab/>
        <w:t>Inheritance</w:t>
      </w:r>
      <w:bookmarkEnd w:id="27"/>
      <w:bookmarkEnd w:id="28"/>
      <w:bookmarkEnd w:id="29"/>
      <w:bookmarkEnd w:id="30"/>
      <w:bookmarkEnd w:id="31"/>
      <w:bookmarkEnd w:id="32"/>
    </w:p>
    <w:p w14:paraId="7728883C" w14:textId="77777777" w:rsidR="00062AC0" w:rsidRPr="00F34510" w:rsidRDefault="00062AC0" w:rsidP="00062AC0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725EC869">
          <v:shape id="_x0000_i1030" type="#_x0000_t75" style="width:481.3pt;height:103.7pt" o:ole="">
            <v:imagedata r:id="rId19" o:title=""/>
          </v:shape>
          <o:OLEObject Type="Embed" ProgID="Visio.Drawing.15" ShapeID="_x0000_i1030" DrawAspect="Content" ObjectID="_1704125291" r:id="rId20"/>
        </w:object>
      </w:r>
    </w:p>
    <w:p w14:paraId="68FF5A9C" w14:textId="77777777" w:rsidR="00062AC0" w:rsidRDefault="00062AC0" w:rsidP="00062AC0"/>
    <w:p w14:paraId="2743F368" w14:textId="77777777" w:rsidR="00062AC0" w:rsidRDefault="00062AC0" w:rsidP="00062AC0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4DDA35C" w14:textId="77777777" w:rsidR="00062AC0" w:rsidRDefault="00062AC0" w:rsidP="00062AC0">
      <w:pPr>
        <w:rPr>
          <w:color w:val="1F497D"/>
          <w:lang w:eastAsia="zh-CN"/>
        </w:rPr>
      </w:pPr>
    </w:p>
    <w:p w14:paraId="75D104AB" w14:textId="77777777" w:rsidR="00062AC0" w:rsidRDefault="00062AC0" w:rsidP="00062AC0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0FFF07DF" w14:textId="133DD28A" w:rsidR="00E37A5F" w:rsidRDefault="00E37A5F" w:rsidP="00E37A5F">
      <w:pPr>
        <w:pStyle w:val="Heading2"/>
        <w:rPr>
          <w:ins w:id="33" w:author="Samsung #140e" w:date="2022-01-01T11:17:00Z"/>
        </w:rPr>
      </w:pPr>
      <w:ins w:id="34" w:author="Samsung #140e" w:date="2022-01-01T11:17:00Z">
        <w:r>
          <w:t>6.3</w:t>
        </w:r>
        <w:r>
          <w:tab/>
          <w:t>Class definition</w:t>
        </w:r>
      </w:ins>
    </w:p>
    <w:p w14:paraId="45DDA13F" w14:textId="77777777" w:rsidR="00E37A5F" w:rsidRPr="005D70D9" w:rsidRDefault="00E37A5F" w:rsidP="00E37A5F">
      <w:pPr>
        <w:rPr>
          <w:ins w:id="35" w:author="Samsung #140e" w:date="2022-01-01T11:17:00Z"/>
          <w:rFonts w:ascii="Courier New" w:hAnsi="Courier New"/>
          <w:sz w:val="28"/>
        </w:rPr>
      </w:pPr>
      <w:ins w:id="36" w:author="Samsung #140e" w:date="2022-01-01T11:17:00Z">
        <w:r>
          <w:rPr>
            <w:rFonts w:ascii="Arial" w:hAnsi="Arial"/>
            <w:sz w:val="28"/>
            <w:lang w:eastAsia="zh-CN"/>
          </w:rPr>
          <w:t>6</w:t>
        </w:r>
        <w:r w:rsidRPr="005D70D9">
          <w:rPr>
            <w:rFonts w:ascii="Arial" w:hAnsi="Arial"/>
            <w:sz w:val="28"/>
            <w:lang w:eastAsia="zh-CN"/>
          </w:rPr>
          <w:t>.3.</w:t>
        </w:r>
        <w:r>
          <w:rPr>
            <w:rFonts w:ascii="Arial" w:hAnsi="Arial"/>
            <w:sz w:val="28"/>
            <w:lang w:eastAsia="zh-CN"/>
          </w:rPr>
          <w:t>x</w:t>
        </w:r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  <w:t>E</w:t>
        </w:r>
        <w:r>
          <w:rPr>
            <w:rFonts w:ascii="Courier New" w:hAnsi="Courier New"/>
            <w:sz w:val="28"/>
          </w:rPr>
          <w:t>E</w:t>
        </w:r>
        <w:r w:rsidRPr="005D70D9">
          <w:rPr>
            <w:rFonts w:ascii="Courier New" w:hAnsi="Courier New"/>
            <w:sz w:val="28"/>
          </w:rPr>
          <w:t>SFunction</w:t>
        </w:r>
      </w:ins>
    </w:p>
    <w:p w14:paraId="627FC04E" w14:textId="77777777" w:rsidR="00E37A5F" w:rsidRPr="00876739" w:rsidRDefault="00E37A5F" w:rsidP="00E37A5F">
      <w:pPr>
        <w:rPr>
          <w:ins w:id="37" w:author="Samsung #140e" w:date="2022-01-01T11:17:00Z"/>
          <w:rFonts w:ascii="Arial" w:hAnsi="Arial"/>
          <w:sz w:val="24"/>
        </w:rPr>
      </w:pPr>
      <w:ins w:id="38" w:author="Samsung #140e" w:date="2022-01-01T11:17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x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5A01690B" w14:textId="77777777" w:rsidR="00E37A5F" w:rsidRDefault="00E37A5F" w:rsidP="00E37A5F">
      <w:pPr>
        <w:rPr>
          <w:ins w:id="39" w:author="Samsung #140e" w:date="2022-01-01T11:17:00Z"/>
        </w:rPr>
      </w:pPr>
      <w:ins w:id="40" w:author="Samsung #140e" w:date="2022-01-01T11:17:00Z">
        <w:r>
          <w:t>This IOC represent the properties of a EES in a 3GPP network. For more information about EES, see 3GPP TS 23.558.</w:t>
        </w:r>
      </w:ins>
    </w:p>
    <w:p w14:paraId="0327BCBE" w14:textId="77777777" w:rsidR="00E37A5F" w:rsidRPr="00876739" w:rsidRDefault="00E37A5F" w:rsidP="00E37A5F">
      <w:pPr>
        <w:rPr>
          <w:ins w:id="41" w:author="Samsung #140e" w:date="2022-01-01T11:17:00Z"/>
          <w:rFonts w:ascii="Arial" w:hAnsi="Arial"/>
          <w:sz w:val="24"/>
        </w:rPr>
      </w:pPr>
      <w:ins w:id="42" w:author="Samsung #140e" w:date="2022-01-01T11:17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x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E37A5F" w14:paraId="047994B8" w14:textId="77777777" w:rsidTr="00E55784">
        <w:trPr>
          <w:cantSplit/>
          <w:trHeight w:val="419"/>
          <w:jc w:val="center"/>
          <w:ins w:id="43" w:author="Samsung #140e" w:date="2022-01-01T11:1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6806E29" w14:textId="77777777" w:rsidR="00E37A5F" w:rsidRDefault="00E37A5F" w:rsidP="00E55784">
            <w:pPr>
              <w:pStyle w:val="TAH"/>
              <w:rPr>
                <w:ins w:id="44" w:author="Samsung #140e" w:date="2022-01-01T11:17:00Z"/>
              </w:rPr>
            </w:pPr>
            <w:ins w:id="45" w:author="Samsung #140e" w:date="2022-01-01T11:17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0EEA06" w14:textId="77777777" w:rsidR="00E37A5F" w:rsidRDefault="00E37A5F" w:rsidP="00E55784">
            <w:pPr>
              <w:pStyle w:val="TAH"/>
              <w:rPr>
                <w:ins w:id="46" w:author="Samsung #140e" w:date="2022-01-01T11:17:00Z"/>
              </w:rPr>
            </w:pPr>
            <w:ins w:id="47" w:author="Samsung #140e" w:date="2022-01-01T11:17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34AB77" w14:textId="77777777" w:rsidR="00E37A5F" w:rsidRDefault="00E37A5F" w:rsidP="00E55784">
            <w:pPr>
              <w:pStyle w:val="TAH"/>
              <w:rPr>
                <w:ins w:id="48" w:author="Samsung #140e" w:date="2022-01-01T11:17:00Z"/>
              </w:rPr>
            </w:pPr>
            <w:ins w:id="49" w:author="Samsung #140e" w:date="2022-01-01T11:17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2A2D26B" w14:textId="77777777" w:rsidR="00E37A5F" w:rsidRDefault="00E37A5F" w:rsidP="00E55784">
            <w:pPr>
              <w:pStyle w:val="TAH"/>
              <w:rPr>
                <w:ins w:id="50" w:author="Samsung #140e" w:date="2022-01-01T11:17:00Z"/>
              </w:rPr>
            </w:pPr>
            <w:ins w:id="51" w:author="Samsung #140e" w:date="2022-01-01T11:17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6F12B6" w14:textId="77777777" w:rsidR="00E37A5F" w:rsidRDefault="00E37A5F" w:rsidP="00E55784">
            <w:pPr>
              <w:pStyle w:val="TAH"/>
              <w:rPr>
                <w:ins w:id="52" w:author="Samsung #140e" w:date="2022-01-01T11:17:00Z"/>
              </w:rPr>
            </w:pPr>
            <w:ins w:id="53" w:author="Samsung #140e" w:date="2022-01-01T11:17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F2DA0AB" w14:textId="77777777" w:rsidR="00E37A5F" w:rsidRDefault="00E37A5F" w:rsidP="00E55784">
            <w:pPr>
              <w:pStyle w:val="TAH"/>
              <w:rPr>
                <w:ins w:id="54" w:author="Samsung #140e" w:date="2022-01-01T11:17:00Z"/>
              </w:rPr>
            </w:pPr>
            <w:ins w:id="55" w:author="Samsung #140e" w:date="2022-01-01T11:17:00Z">
              <w:r>
                <w:t>isNotifyable</w:t>
              </w:r>
            </w:ins>
          </w:p>
        </w:tc>
      </w:tr>
      <w:tr w:rsidR="00E37A5F" w14:paraId="0769D9DD" w14:textId="77777777" w:rsidTr="00E55784">
        <w:trPr>
          <w:cantSplit/>
          <w:trHeight w:val="218"/>
          <w:jc w:val="center"/>
          <w:ins w:id="56" w:author="Samsung #140e" w:date="2022-01-01T11:1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0D17" w14:textId="77777777" w:rsidR="00E37A5F" w:rsidRDefault="00E37A5F" w:rsidP="00E55784">
            <w:pPr>
              <w:pStyle w:val="TAL"/>
              <w:rPr>
                <w:ins w:id="57" w:author="Samsung #140e" w:date="2022-01-01T11:17:00Z"/>
                <w:rFonts w:ascii="Courier New" w:hAnsi="Courier New" w:cs="Courier New"/>
                <w:lang w:eastAsia="zh-CN"/>
              </w:rPr>
            </w:pPr>
            <w:ins w:id="58" w:author="Samsung #140e" w:date="2022-01-01T11:17:00Z">
              <w:r>
                <w:rPr>
                  <w:rFonts w:ascii="Courier New" w:hAnsi="Courier New" w:cs="Courier New"/>
                  <w:lang w:eastAsia="zh-CN"/>
                </w:rPr>
                <w:t>eESIdentifier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218AE" w14:textId="77777777" w:rsidR="00E37A5F" w:rsidRPr="005924F0" w:rsidRDefault="00E37A5F" w:rsidP="00E55784">
            <w:pPr>
              <w:pStyle w:val="TAL"/>
              <w:jc w:val="center"/>
              <w:rPr>
                <w:ins w:id="59" w:author="Samsung #140e" w:date="2022-01-01T11:17:00Z"/>
                <w:rFonts w:ascii="Courier New" w:hAnsi="Courier New" w:cs="Courier New"/>
                <w:lang w:eastAsia="zh-CN"/>
              </w:rPr>
            </w:pPr>
            <w:ins w:id="60" w:author="Samsung #140e" w:date="2022-01-01T11:17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97F35" w14:textId="77777777" w:rsidR="00E37A5F" w:rsidRPr="005924F0" w:rsidRDefault="00E37A5F" w:rsidP="00E55784">
            <w:pPr>
              <w:pStyle w:val="TAL"/>
              <w:jc w:val="center"/>
              <w:rPr>
                <w:ins w:id="61" w:author="Samsung #140e" w:date="2022-01-01T11:17:00Z"/>
                <w:rFonts w:ascii="Courier New" w:hAnsi="Courier New" w:cs="Courier New"/>
                <w:lang w:eastAsia="zh-CN"/>
              </w:rPr>
            </w:pPr>
            <w:ins w:id="62" w:author="Samsung #140e" w:date="2022-01-01T11:17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16B5" w14:textId="77777777" w:rsidR="00E37A5F" w:rsidRPr="005924F0" w:rsidRDefault="00E37A5F" w:rsidP="00E55784">
            <w:pPr>
              <w:pStyle w:val="TAL"/>
              <w:jc w:val="center"/>
              <w:rPr>
                <w:ins w:id="63" w:author="Samsung #140e" w:date="2022-01-01T11:17:00Z"/>
                <w:rFonts w:ascii="Courier New" w:hAnsi="Courier New" w:cs="Courier New"/>
                <w:lang w:eastAsia="zh-CN"/>
              </w:rPr>
            </w:pPr>
            <w:ins w:id="64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DA60" w14:textId="77777777" w:rsidR="00E37A5F" w:rsidRPr="005924F0" w:rsidRDefault="00E37A5F" w:rsidP="00E55784">
            <w:pPr>
              <w:pStyle w:val="TAL"/>
              <w:jc w:val="center"/>
              <w:rPr>
                <w:ins w:id="65" w:author="Samsung #140e" w:date="2022-01-01T11:17:00Z"/>
                <w:rFonts w:ascii="Courier New" w:hAnsi="Courier New" w:cs="Courier New"/>
                <w:lang w:eastAsia="zh-CN"/>
              </w:rPr>
            </w:pPr>
            <w:ins w:id="66" w:author="Samsung #140e" w:date="2022-01-01T11:17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4654" w14:textId="77777777" w:rsidR="00E37A5F" w:rsidRPr="005924F0" w:rsidRDefault="00E37A5F" w:rsidP="00E55784">
            <w:pPr>
              <w:pStyle w:val="TAL"/>
              <w:jc w:val="center"/>
              <w:rPr>
                <w:ins w:id="67" w:author="Samsung #140e" w:date="2022-01-01T11:17:00Z"/>
                <w:rFonts w:ascii="Courier New" w:hAnsi="Courier New" w:cs="Courier New"/>
                <w:lang w:eastAsia="zh-CN"/>
              </w:rPr>
            </w:pPr>
            <w:ins w:id="68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E37A5F" w14:paraId="1B21FA85" w14:textId="77777777" w:rsidTr="00E55784">
        <w:trPr>
          <w:cantSplit/>
          <w:trHeight w:val="218"/>
          <w:jc w:val="center"/>
          <w:ins w:id="69" w:author="Samsung #140e" w:date="2022-01-01T11:1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7A27E" w14:textId="77777777" w:rsidR="00E37A5F" w:rsidRPr="00317A26" w:rsidRDefault="00E37A5F" w:rsidP="00E55784">
            <w:pPr>
              <w:pStyle w:val="TAL"/>
              <w:rPr>
                <w:ins w:id="70" w:author="Samsung #140e" w:date="2022-01-01T11:17:00Z"/>
                <w:b/>
              </w:rPr>
            </w:pPr>
            <w:ins w:id="71" w:author="Samsung #140e" w:date="2022-01-01T11:17:00Z">
              <w:r w:rsidRPr="0063086E">
                <w:rPr>
                  <w:rFonts w:ascii="Courier New" w:hAnsi="Courier New" w:cs="Courier New"/>
                  <w:lang w:eastAsia="zh-CN"/>
                </w:rPr>
                <w:t>eESServi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7FE3" w14:textId="77777777" w:rsidR="00E37A5F" w:rsidRDefault="00E37A5F" w:rsidP="00E55784">
            <w:pPr>
              <w:pStyle w:val="TAL"/>
              <w:jc w:val="center"/>
              <w:rPr>
                <w:ins w:id="72" w:author="Samsung #140e" w:date="2022-01-01T11:17:00Z"/>
              </w:rPr>
            </w:pPr>
            <w:ins w:id="73" w:author="Samsung #140e" w:date="2022-01-01T11:17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3DF36" w14:textId="77777777" w:rsidR="00E37A5F" w:rsidRDefault="00E37A5F" w:rsidP="00E55784">
            <w:pPr>
              <w:pStyle w:val="TAL"/>
              <w:jc w:val="center"/>
              <w:rPr>
                <w:ins w:id="74" w:author="Samsung #140e" w:date="2022-01-01T11:17:00Z"/>
                <w:rFonts w:cs="Arial"/>
              </w:rPr>
            </w:pPr>
            <w:ins w:id="75" w:author="Samsung #140e" w:date="2022-01-01T11:17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10DB" w14:textId="77777777" w:rsidR="00E37A5F" w:rsidRDefault="00E37A5F" w:rsidP="00E55784">
            <w:pPr>
              <w:pStyle w:val="TAL"/>
              <w:jc w:val="center"/>
              <w:rPr>
                <w:ins w:id="76" w:author="Samsung #140e" w:date="2022-01-01T11:17:00Z"/>
                <w:rFonts w:cs="Arial"/>
                <w:lang w:eastAsia="zh-CN"/>
              </w:rPr>
            </w:pPr>
            <w:ins w:id="77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E6D50" w14:textId="77777777" w:rsidR="00E37A5F" w:rsidRDefault="00E37A5F" w:rsidP="00E55784">
            <w:pPr>
              <w:pStyle w:val="TAL"/>
              <w:jc w:val="center"/>
              <w:rPr>
                <w:ins w:id="78" w:author="Samsung #140e" w:date="2022-01-01T11:17:00Z"/>
                <w:rFonts w:cs="Arial"/>
              </w:rPr>
            </w:pPr>
            <w:ins w:id="79" w:author="Samsung #140e" w:date="2022-01-01T11:17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4620A" w14:textId="77777777" w:rsidR="00E37A5F" w:rsidRDefault="00E37A5F" w:rsidP="00E55784">
            <w:pPr>
              <w:pStyle w:val="TAL"/>
              <w:jc w:val="center"/>
              <w:rPr>
                <w:ins w:id="80" w:author="Samsung #140e" w:date="2022-01-01T11:17:00Z"/>
                <w:rFonts w:cs="Arial"/>
                <w:lang w:eastAsia="zh-CN"/>
              </w:rPr>
            </w:pPr>
            <w:ins w:id="81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1C47AC" w14:paraId="1045BEE9" w14:textId="77777777" w:rsidTr="00E55784">
        <w:trPr>
          <w:cantSplit/>
          <w:trHeight w:val="218"/>
          <w:jc w:val="center"/>
          <w:ins w:id="82" w:author="Samsung #140e" w:date="2022-01-01T11:1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46E7A" w14:textId="38868C66" w:rsidR="001C47AC" w:rsidRPr="00317A26" w:rsidRDefault="001C47AC" w:rsidP="001C47AC">
            <w:pPr>
              <w:pStyle w:val="TAL"/>
              <w:rPr>
                <w:ins w:id="83" w:author="Samsung #140e" w:date="2022-01-01T11:17:00Z"/>
                <w:b/>
              </w:rPr>
            </w:pPr>
            <w:ins w:id="84" w:author="Deepanshu Gautam #141e 19Jan" w:date="2022-01-19T18:23:00Z">
              <w:r>
                <w:rPr>
                  <w:rFonts w:ascii="Courier New" w:hAnsi="Courier New" w:cs="Courier New"/>
                  <w:lang w:eastAsia="zh-CN"/>
                </w:rPr>
                <w:t>ees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EED9A" w14:textId="3202FDC6" w:rsidR="001C47AC" w:rsidRDefault="001C47AC" w:rsidP="001C47AC">
            <w:pPr>
              <w:pStyle w:val="TAL"/>
              <w:jc w:val="center"/>
              <w:rPr>
                <w:ins w:id="85" w:author="Samsung #140e" w:date="2022-01-01T11:17:00Z"/>
              </w:rPr>
            </w:pPr>
            <w:ins w:id="86" w:author="Deepanshu Gautam #141e 19Jan" w:date="2022-01-19T18:23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F806" w14:textId="37CE6315" w:rsidR="001C47AC" w:rsidRDefault="001C47AC" w:rsidP="001C47AC">
            <w:pPr>
              <w:pStyle w:val="TAL"/>
              <w:jc w:val="center"/>
              <w:rPr>
                <w:ins w:id="87" w:author="Samsung #140e" w:date="2022-01-01T11:17:00Z"/>
                <w:rFonts w:cs="Arial"/>
              </w:rPr>
            </w:pPr>
            <w:ins w:id="88" w:author="Deepanshu Gautam #141e 19Jan" w:date="2022-01-19T18:2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E3A1" w14:textId="03BBE16B" w:rsidR="001C47AC" w:rsidRDefault="001C47AC" w:rsidP="001C47AC">
            <w:pPr>
              <w:pStyle w:val="TAL"/>
              <w:jc w:val="center"/>
              <w:rPr>
                <w:ins w:id="89" w:author="Samsung #140e" w:date="2022-01-01T11:17:00Z"/>
                <w:rFonts w:cs="Arial"/>
                <w:lang w:eastAsia="zh-CN"/>
              </w:rPr>
            </w:pPr>
            <w:ins w:id="90" w:author="Deepanshu Gautam #141e 19Jan" w:date="2022-01-19T18:23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9598" w14:textId="59C36F9B" w:rsidR="001C47AC" w:rsidRDefault="001C47AC" w:rsidP="001C47AC">
            <w:pPr>
              <w:pStyle w:val="TAL"/>
              <w:jc w:val="center"/>
              <w:rPr>
                <w:ins w:id="91" w:author="Samsung #140e" w:date="2022-01-01T11:17:00Z"/>
                <w:rFonts w:cs="Arial"/>
              </w:rPr>
            </w:pPr>
            <w:ins w:id="92" w:author="Deepanshu Gautam #141e 19Jan" w:date="2022-01-19T18:2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B697" w14:textId="399D6DD1" w:rsidR="001C47AC" w:rsidRDefault="001C47AC" w:rsidP="001C47AC">
            <w:pPr>
              <w:pStyle w:val="TAL"/>
              <w:jc w:val="center"/>
              <w:rPr>
                <w:ins w:id="93" w:author="Samsung #140e" w:date="2022-01-01T11:17:00Z"/>
                <w:rFonts w:cs="Arial"/>
                <w:lang w:eastAsia="zh-CN"/>
              </w:rPr>
            </w:pPr>
            <w:ins w:id="94" w:author="Deepanshu Gautam #141e 19Jan" w:date="2022-01-19T18:2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5E1D61EF" w14:textId="77777777" w:rsidTr="00E55784">
        <w:trPr>
          <w:cantSplit/>
          <w:trHeight w:val="218"/>
          <w:jc w:val="center"/>
          <w:ins w:id="95" w:author="Deepanshu Gautam #141e 19Jan" w:date="2022-01-19T18:24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F44DC" w14:textId="5B3EE257" w:rsidR="004C5303" w:rsidRPr="00317A26" w:rsidRDefault="004C5303" w:rsidP="004C5303">
            <w:pPr>
              <w:pStyle w:val="TAL"/>
              <w:rPr>
                <w:ins w:id="96" w:author="Deepanshu Gautam #141e 19Jan" w:date="2022-01-19T18:24:00Z"/>
                <w:b/>
              </w:rPr>
            </w:pPr>
            <w:ins w:id="97" w:author="Deepanshu Gautam #141e 19Jan" w:date="2022-01-19T18:24:00Z">
              <w:r>
                <w:rPr>
                  <w:rFonts w:ascii="Courier New" w:hAnsi="Courier New" w:cs="Courier New"/>
                  <w:lang w:eastAsia="zh-CN"/>
                </w:rPr>
                <w:t>softwareImageInfo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177D2" w14:textId="167DF74E" w:rsidR="004C5303" w:rsidRDefault="004C5303" w:rsidP="004C5303">
            <w:pPr>
              <w:pStyle w:val="TAL"/>
              <w:jc w:val="center"/>
              <w:rPr>
                <w:ins w:id="98" w:author="Deepanshu Gautam #141e 19Jan" w:date="2022-01-19T18:24:00Z"/>
              </w:rPr>
            </w:pPr>
            <w:ins w:id="99" w:author="Deepanshu Gautam #141e 19Jan" w:date="2022-01-19T18:24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EB391" w14:textId="79851AB0" w:rsidR="004C5303" w:rsidRDefault="004C5303" w:rsidP="004C5303">
            <w:pPr>
              <w:pStyle w:val="TAL"/>
              <w:jc w:val="center"/>
              <w:rPr>
                <w:ins w:id="100" w:author="Deepanshu Gautam #141e 19Jan" w:date="2022-01-19T18:24:00Z"/>
                <w:rFonts w:cs="Arial"/>
              </w:rPr>
            </w:pPr>
            <w:ins w:id="101" w:author="Deepanshu Gautam #141e 19Jan" w:date="2022-01-19T18:2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9A52" w14:textId="025DCA5A" w:rsidR="004C5303" w:rsidRDefault="004C5303" w:rsidP="004C5303">
            <w:pPr>
              <w:pStyle w:val="TAL"/>
              <w:jc w:val="center"/>
              <w:rPr>
                <w:ins w:id="102" w:author="Deepanshu Gautam #141e 19Jan" w:date="2022-01-19T18:24:00Z"/>
                <w:rFonts w:cs="Arial"/>
                <w:lang w:eastAsia="zh-CN"/>
              </w:rPr>
            </w:pPr>
            <w:ins w:id="103" w:author="Deepanshu Gautam #141e 19Jan" w:date="2022-01-19T18:24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BEAB2" w14:textId="63288E46" w:rsidR="004C5303" w:rsidRDefault="004C5303" w:rsidP="004C5303">
            <w:pPr>
              <w:pStyle w:val="TAL"/>
              <w:jc w:val="center"/>
              <w:rPr>
                <w:ins w:id="104" w:author="Deepanshu Gautam #141e 19Jan" w:date="2022-01-19T18:24:00Z"/>
                <w:rFonts w:cs="Arial"/>
              </w:rPr>
            </w:pPr>
            <w:ins w:id="105" w:author="Deepanshu Gautam #141e 19Jan" w:date="2022-01-19T18:2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7D43" w14:textId="25E6FA63" w:rsidR="004C5303" w:rsidRDefault="004C5303" w:rsidP="004C5303">
            <w:pPr>
              <w:pStyle w:val="TAL"/>
              <w:jc w:val="center"/>
              <w:rPr>
                <w:ins w:id="106" w:author="Deepanshu Gautam #141e 19Jan" w:date="2022-01-19T18:24:00Z"/>
                <w:rFonts w:cs="Arial"/>
                <w:lang w:eastAsia="zh-CN"/>
              </w:rPr>
            </w:pPr>
            <w:ins w:id="107" w:author="Deepanshu Gautam #141e 19Jan" w:date="2022-01-19T18:2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0913E0F3" w14:textId="77777777" w:rsidTr="00E55784">
        <w:trPr>
          <w:cantSplit/>
          <w:trHeight w:val="218"/>
          <w:jc w:val="center"/>
          <w:ins w:id="108" w:author="Samsung #140e" w:date="2022-01-01T11:1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B474" w14:textId="77777777" w:rsidR="004C5303" w:rsidRDefault="004C5303" w:rsidP="004C5303">
            <w:pPr>
              <w:pStyle w:val="TAL"/>
              <w:rPr>
                <w:ins w:id="109" w:author="Samsung #140e" w:date="2022-01-01T11:17:00Z"/>
                <w:rFonts w:ascii="Courier New" w:hAnsi="Courier New" w:cs="Courier New"/>
                <w:lang w:eastAsia="zh-CN"/>
              </w:rPr>
            </w:pPr>
            <w:ins w:id="110" w:author="Samsung #140e" w:date="2022-01-01T11:17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AEBE" w14:textId="77777777" w:rsidR="004C5303" w:rsidRDefault="004C5303" w:rsidP="004C5303">
            <w:pPr>
              <w:pStyle w:val="TAL"/>
              <w:jc w:val="center"/>
              <w:rPr>
                <w:ins w:id="111" w:author="Samsung #140e" w:date="2022-01-01T11:17:00Z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87861" w14:textId="77777777" w:rsidR="004C5303" w:rsidRDefault="004C5303" w:rsidP="004C5303">
            <w:pPr>
              <w:pStyle w:val="TAL"/>
              <w:jc w:val="center"/>
              <w:rPr>
                <w:ins w:id="112" w:author="Samsung #140e" w:date="2022-01-01T11:17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F469" w14:textId="77777777" w:rsidR="004C5303" w:rsidRDefault="004C5303" w:rsidP="004C5303">
            <w:pPr>
              <w:pStyle w:val="TAL"/>
              <w:jc w:val="center"/>
              <w:rPr>
                <w:ins w:id="113" w:author="Samsung #140e" w:date="2022-01-01T11:17:00Z"/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2B73" w14:textId="77777777" w:rsidR="004C5303" w:rsidRDefault="004C5303" w:rsidP="004C5303">
            <w:pPr>
              <w:pStyle w:val="TAL"/>
              <w:jc w:val="center"/>
              <w:rPr>
                <w:ins w:id="114" w:author="Samsung #140e" w:date="2022-01-01T11:17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A34E" w14:textId="77777777" w:rsidR="004C5303" w:rsidRDefault="004C5303" w:rsidP="004C5303">
            <w:pPr>
              <w:pStyle w:val="TAL"/>
              <w:jc w:val="center"/>
              <w:rPr>
                <w:ins w:id="115" w:author="Samsung #140e" w:date="2022-01-01T11:17:00Z"/>
                <w:rFonts w:cs="Arial"/>
                <w:lang w:eastAsia="zh-CN"/>
              </w:rPr>
            </w:pPr>
          </w:p>
        </w:tc>
      </w:tr>
      <w:tr w:rsidR="004C5303" w14:paraId="49B9F098" w14:textId="77777777" w:rsidTr="00E55784">
        <w:trPr>
          <w:cantSplit/>
          <w:trHeight w:val="218"/>
          <w:jc w:val="center"/>
          <w:ins w:id="116" w:author="Samsung #140e" w:date="2022-01-01T11:1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7642" w14:textId="77777777" w:rsidR="004C5303" w:rsidRDefault="004C5303" w:rsidP="004C5303">
            <w:pPr>
              <w:pStyle w:val="TAL"/>
              <w:rPr>
                <w:ins w:id="117" w:author="Samsung #140e" w:date="2022-01-01T11:17:00Z"/>
                <w:rFonts w:ascii="Courier New" w:hAnsi="Courier New" w:cs="Courier New"/>
                <w:lang w:eastAsia="zh-CN"/>
              </w:rPr>
            </w:pPr>
            <w:ins w:id="118" w:author="Samsung #140e" w:date="2022-01-01T11:17:00Z">
              <w:r>
                <w:rPr>
                  <w:rFonts w:ascii="Courier New" w:hAnsi="Courier New" w:cs="Courier New"/>
                  <w:lang w:eastAsia="zh-CN"/>
                </w:rPr>
                <w:t>eASFunctonRef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B3B8" w14:textId="77777777" w:rsidR="004C5303" w:rsidRDefault="004C5303" w:rsidP="004C5303">
            <w:pPr>
              <w:pStyle w:val="TAL"/>
              <w:jc w:val="center"/>
              <w:rPr>
                <w:ins w:id="119" w:author="Samsung #140e" w:date="2022-01-01T11:17:00Z"/>
              </w:rPr>
            </w:pPr>
            <w:ins w:id="120" w:author="Samsung #140e" w:date="2022-01-01T11:17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D6958" w14:textId="77777777" w:rsidR="004C5303" w:rsidRDefault="004C5303" w:rsidP="004C5303">
            <w:pPr>
              <w:pStyle w:val="TAL"/>
              <w:jc w:val="center"/>
              <w:rPr>
                <w:ins w:id="121" w:author="Samsung #140e" w:date="2022-01-01T11:17:00Z"/>
                <w:rFonts w:cs="Arial"/>
              </w:rPr>
            </w:pPr>
            <w:ins w:id="122" w:author="Samsung #140e" w:date="2022-01-01T11:17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F2417" w14:textId="77777777" w:rsidR="004C5303" w:rsidRDefault="004C5303" w:rsidP="004C5303">
            <w:pPr>
              <w:pStyle w:val="TAL"/>
              <w:jc w:val="center"/>
              <w:rPr>
                <w:ins w:id="123" w:author="Samsung #140e" w:date="2022-01-01T11:17:00Z"/>
                <w:rFonts w:cs="Arial"/>
                <w:lang w:eastAsia="zh-CN"/>
              </w:rPr>
            </w:pPr>
            <w:ins w:id="124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87F5D" w14:textId="77777777" w:rsidR="004C5303" w:rsidRDefault="004C5303" w:rsidP="004C5303">
            <w:pPr>
              <w:pStyle w:val="TAL"/>
              <w:jc w:val="center"/>
              <w:rPr>
                <w:ins w:id="125" w:author="Samsung #140e" w:date="2022-01-01T11:17:00Z"/>
                <w:rFonts w:cs="Arial"/>
              </w:rPr>
            </w:pPr>
            <w:ins w:id="126" w:author="Samsung #140e" w:date="2022-01-01T11:17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FA1C" w14:textId="77777777" w:rsidR="004C5303" w:rsidRDefault="004C5303" w:rsidP="004C5303">
            <w:pPr>
              <w:pStyle w:val="TAL"/>
              <w:jc w:val="center"/>
              <w:rPr>
                <w:ins w:id="127" w:author="Samsung #140e" w:date="2022-01-01T11:17:00Z"/>
                <w:rFonts w:cs="Arial"/>
                <w:lang w:eastAsia="zh-CN"/>
              </w:rPr>
            </w:pPr>
            <w:ins w:id="128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010494AE" w14:textId="77777777" w:rsidTr="00E55784">
        <w:trPr>
          <w:cantSplit/>
          <w:trHeight w:val="218"/>
          <w:jc w:val="center"/>
          <w:ins w:id="129" w:author="Samsung #140e" w:date="2022-01-01T11:1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CAC3" w14:textId="77777777" w:rsidR="004C5303" w:rsidRDefault="004C5303" w:rsidP="004C5303">
            <w:pPr>
              <w:pStyle w:val="TAL"/>
              <w:rPr>
                <w:ins w:id="130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288FB" w14:textId="77777777" w:rsidR="004C5303" w:rsidRPr="005924F0" w:rsidRDefault="004C5303" w:rsidP="004C5303">
            <w:pPr>
              <w:pStyle w:val="TAL"/>
              <w:jc w:val="center"/>
              <w:rPr>
                <w:ins w:id="131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E05FC" w14:textId="77777777" w:rsidR="004C5303" w:rsidRPr="005924F0" w:rsidRDefault="004C5303" w:rsidP="004C5303">
            <w:pPr>
              <w:pStyle w:val="TAL"/>
              <w:jc w:val="center"/>
              <w:rPr>
                <w:ins w:id="132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877AE" w14:textId="77777777" w:rsidR="004C5303" w:rsidRPr="005924F0" w:rsidRDefault="004C5303" w:rsidP="004C5303">
            <w:pPr>
              <w:pStyle w:val="TAL"/>
              <w:jc w:val="center"/>
              <w:rPr>
                <w:ins w:id="133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40D9A" w14:textId="77777777" w:rsidR="004C5303" w:rsidRPr="005924F0" w:rsidRDefault="004C5303" w:rsidP="004C5303">
            <w:pPr>
              <w:pStyle w:val="TAL"/>
              <w:jc w:val="center"/>
              <w:rPr>
                <w:ins w:id="134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A9A0D" w14:textId="77777777" w:rsidR="004C5303" w:rsidRPr="005924F0" w:rsidRDefault="004C5303" w:rsidP="004C5303">
            <w:pPr>
              <w:pStyle w:val="TAL"/>
              <w:jc w:val="center"/>
              <w:rPr>
                <w:ins w:id="135" w:author="Samsung #140e" w:date="2022-01-01T11:17:00Z"/>
                <w:rFonts w:ascii="Courier New" w:hAnsi="Courier New" w:cs="Courier New"/>
                <w:lang w:eastAsia="zh-CN"/>
              </w:rPr>
            </w:pPr>
          </w:p>
        </w:tc>
      </w:tr>
    </w:tbl>
    <w:p w14:paraId="27C89448" w14:textId="77777777" w:rsidR="00E37A5F" w:rsidRDefault="00E37A5F" w:rsidP="00E37A5F">
      <w:pPr>
        <w:pStyle w:val="Heading4"/>
        <w:rPr>
          <w:ins w:id="136" w:author="Samsung #140e" w:date="2022-01-01T11:17:00Z"/>
        </w:rPr>
      </w:pPr>
      <w:bookmarkStart w:id="137" w:name="_Toc59183199"/>
      <w:bookmarkStart w:id="138" w:name="_Toc59184665"/>
      <w:bookmarkStart w:id="139" w:name="_Toc59195600"/>
      <w:bookmarkStart w:id="140" w:name="_Toc59440028"/>
      <w:bookmarkStart w:id="141" w:name="_Toc67990451"/>
    </w:p>
    <w:p w14:paraId="54ED430E" w14:textId="77777777" w:rsidR="00E37A5F" w:rsidRPr="00846EE7" w:rsidRDefault="00E37A5F" w:rsidP="00E37A5F">
      <w:pPr>
        <w:rPr>
          <w:ins w:id="142" w:author="Samsung #140e" w:date="2022-01-01T11:17:00Z"/>
        </w:rPr>
      </w:pPr>
      <w:ins w:id="143" w:author="Samsung #140e" w:date="2022-01-01T11:17:00Z">
        <w:r>
          <w:t>Editors notes: The list of attributes is not complete.</w:t>
        </w:r>
      </w:ins>
    </w:p>
    <w:p w14:paraId="2D325E92" w14:textId="77777777" w:rsidR="00E37A5F" w:rsidRDefault="00E37A5F" w:rsidP="00E37A5F">
      <w:pPr>
        <w:pStyle w:val="Heading4"/>
        <w:rPr>
          <w:ins w:id="144" w:author="Samsung #140e" w:date="2022-01-01T11:17:00Z"/>
        </w:rPr>
      </w:pPr>
      <w:ins w:id="145" w:author="Samsung #140e" w:date="2022-01-01T11:17:00Z">
        <w:r>
          <w:t>6.3.x.3</w:t>
        </w:r>
        <w:r>
          <w:tab/>
          <w:t>Attribute constraints</w:t>
        </w:r>
        <w:bookmarkEnd w:id="137"/>
        <w:bookmarkEnd w:id="138"/>
        <w:bookmarkEnd w:id="139"/>
        <w:bookmarkEnd w:id="140"/>
        <w:bookmarkEnd w:id="141"/>
      </w:ins>
    </w:p>
    <w:p w14:paraId="0062C72F" w14:textId="77777777" w:rsidR="00E37A5F" w:rsidRDefault="00E37A5F" w:rsidP="00E37A5F">
      <w:pPr>
        <w:rPr>
          <w:ins w:id="146" w:author="Samsung #140e" w:date="2022-01-01T11:17:00Z"/>
        </w:rPr>
      </w:pPr>
    </w:p>
    <w:p w14:paraId="687FF5C4" w14:textId="77777777" w:rsidR="00E37A5F" w:rsidRDefault="00E37A5F" w:rsidP="00E37A5F">
      <w:pPr>
        <w:pStyle w:val="Heading4"/>
        <w:rPr>
          <w:ins w:id="147" w:author="Samsung #140e" w:date="2022-01-01T11:17:00Z"/>
        </w:rPr>
      </w:pPr>
      <w:bookmarkStart w:id="148" w:name="_Toc59183200"/>
      <w:bookmarkStart w:id="149" w:name="_Toc59184666"/>
      <w:bookmarkStart w:id="150" w:name="_Toc59195601"/>
      <w:bookmarkStart w:id="151" w:name="_Toc59440029"/>
      <w:bookmarkStart w:id="152" w:name="_Toc67990452"/>
      <w:ins w:id="153" w:author="Samsung #140e" w:date="2022-01-01T11:17:00Z">
        <w:r>
          <w:rPr>
            <w:lang w:eastAsia="zh-CN"/>
          </w:rPr>
          <w:t>6.3.x.</w:t>
        </w:r>
        <w:r>
          <w:t>4</w:t>
        </w:r>
        <w:r>
          <w:tab/>
          <w:t>Notifications</w:t>
        </w:r>
        <w:bookmarkEnd w:id="148"/>
        <w:bookmarkEnd w:id="149"/>
        <w:bookmarkEnd w:id="150"/>
        <w:bookmarkEnd w:id="151"/>
        <w:bookmarkEnd w:id="152"/>
      </w:ins>
    </w:p>
    <w:p w14:paraId="10045A0B" w14:textId="77777777" w:rsidR="00E37A5F" w:rsidRDefault="00E37A5F" w:rsidP="00E37A5F">
      <w:pPr>
        <w:rPr>
          <w:ins w:id="154" w:author="Samsung #140e" w:date="2022-01-01T11:17:00Z"/>
        </w:rPr>
      </w:pPr>
      <w:ins w:id="155" w:author="Samsung #140e" w:date="2022-01-01T11:17:00Z">
        <w:r>
          <w:t>TBD.</w:t>
        </w:r>
      </w:ins>
    </w:p>
    <w:p w14:paraId="21BFC133" w14:textId="77777777" w:rsidR="004C5303" w:rsidRPr="005D70D9" w:rsidRDefault="004C5303" w:rsidP="004C5303">
      <w:pPr>
        <w:pStyle w:val="Heading3"/>
        <w:rPr>
          <w:ins w:id="156" w:author="Deepanshu Gautam #141e 19Jan" w:date="2022-01-19T18:25:00Z"/>
        </w:rPr>
      </w:pPr>
      <w:ins w:id="157" w:author="Deepanshu Gautam #141e 19Jan" w:date="2022-01-19T18:25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y</w:t>
        </w:r>
        <w:r w:rsidRPr="005D70D9">
          <w:tab/>
        </w:r>
        <w:r w:rsidRPr="005E3AA4">
          <w:rPr>
            <w:rFonts w:ascii="Courier New" w:hAnsi="Courier New" w:cs="Courier New"/>
            <w:lang w:eastAsia="zh-CN"/>
          </w:rPr>
          <w:tab/>
        </w:r>
        <w:r>
          <w:rPr>
            <w:rFonts w:ascii="Courier New" w:hAnsi="Courier New" w:cs="Courier New"/>
            <w:lang w:eastAsia="zh-CN"/>
          </w:rPr>
          <w:t>SoftwareImageInfo</w:t>
        </w:r>
        <w:r w:rsidRPr="005E3AA4">
          <w:rPr>
            <w:rFonts w:ascii="Courier New" w:hAnsi="Courier New" w:cs="Courier New"/>
            <w:lang w:eastAsia="zh-CN"/>
          </w:rPr>
          <w:t xml:space="preserve"> &lt;&lt;data</w:t>
        </w:r>
        <w:r>
          <w:rPr>
            <w:rFonts w:ascii="Courier New" w:hAnsi="Courier New" w:cs="Courier New"/>
            <w:lang w:eastAsia="zh-CN"/>
          </w:rPr>
          <w:t>T</w:t>
        </w:r>
        <w:r w:rsidRPr="005E3AA4">
          <w:rPr>
            <w:rFonts w:ascii="Courier New" w:hAnsi="Courier New" w:cs="Courier New"/>
            <w:lang w:eastAsia="zh-CN"/>
          </w:rPr>
          <w:t>ype&gt;&gt;</w:t>
        </w:r>
      </w:ins>
    </w:p>
    <w:p w14:paraId="54638AE2" w14:textId="77777777" w:rsidR="004C5303" w:rsidRPr="00876739" w:rsidRDefault="004C5303" w:rsidP="004C5303">
      <w:pPr>
        <w:rPr>
          <w:ins w:id="158" w:author="Deepanshu Gautam #141e 19Jan" w:date="2022-01-19T18:25:00Z"/>
          <w:rFonts w:ascii="Arial" w:hAnsi="Arial"/>
          <w:sz w:val="24"/>
        </w:rPr>
      </w:pPr>
      <w:ins w:id="159" w:author="Deepanshu Gautam #141e 19Jan" w:date="2022-01-19T18:25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y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09D3D347" w14:textId="77777777" w:rsidR="004C5303" w:rsidRDefault="004C5303" w:rsidP="004C5303">
      <w:pPr>
        <w:rPr>
          <w:ins w:id="160" w:author="Deepanshu Gautam #141e 19Jan" w:date="2022-01-19T18:25:00Z"/>
        </w:rPr>
      </w:pPr>
      <w:ins w:id="161" w:author="Deepanshu Gautam #141e 19Jan" w:date="2022-01-19T18:25:00Z">
        <w:r>
          <w:t>This datatype represents the software image information.</w:t>
        </w:r>
      </w:ins>
    </w:p>
    <w:p w14:paraId="1E5CEFBC" w14:textId="77777777" w:rsidR="004C5303" w:rsidRPr="00876739" w:rsidRDefault="004C5303" w:rsidP="004C5303">
      <w:pPr>
        <w:rPr>
          <w:ins w:id="162" w:author="Deepanshu Gautam #141e 19Jan" w:date="2022-01-19T18:25:00Z"/>
          <w:rFonts w:ascii="Arial" w:hAnsi="Arial"/>
          <w:sz w:val="24"/>
        </w:rPr>
      </w:pPr>
      <w:ins w:id="163" w:author="Deepanshu Gautam #141e 19Jan" w:date="2022-01-19T18:25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y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4C5303" w14:paraId="5E48205A" w14:textId="77777777" w:rsidTr="009775EF">
        <w:trPr>
          <w:cantSplit/>
          <w:trHeight w:val="419"/>
          <w:jc w:val="center"/>
          <w:ins w:id="164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E65C7D3" w14:textId="77777777" w:rsidR="004C5303" w:rsidRDefault="004C5303" w:rsidP="009775EF">
            <w:pPr>
              <w:pStyle w:val="TAH"/>
              <w:rPr>
                <w:ins w:id="165" w:author="Deepanshu Gautam #141e 19Jan" w:date="2022-01-19T18:25:00Z"/>
              </w:rPr>
            </w:pPr>
            <w:ins w:id="166" w:author="Deepanshu Gautam #141e 19Jan" w:date="2022-01-19T18:25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1AFE343" w14:textId="77777777" w:rsidR="004C5303" w:rsidRDefault="004C5303" w:rsidP="009775EF">
            <w:pPr>
              <w:pStyle w:val="TAH"/>
              <w:rPr>
                <w:ins w:id="167" w:author="Deepanshu Gautam #141e 19Jan" w:date="2022-01-19T18:25:00Z"/>
              </w:rPr>
            </w:pPr>
            <w:ins w:id="168" w:author="Deepanshu Gautam #141e 19Jan" w:date="2022-01-19T18:25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3AE53AF" w14:textId="77777777" w:rsidR="004C5303" w:rsidRDefault="004C5303" w:rsidP="009775EF">
            <w:pPr>
              <w:pStyle w:val="TAH"/>
              <w:rPr>
                <w:ins w:id="169" w:author="Deepanshu Gautam #141e 19Jan" w:date="2022-01-19T18:25:00Z"/>
              </w:rPr>
            </w:pPr>
            <w:ins w:id="170" w:author="Deepanshu Gautam #141e 19Jan" w:date="2022-01-19T18:25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1CD5251" w14:textId="77777777" w:rsidR="004C5303" w:rsidRDefault="004C5303" w:rsidP="009775EF">
            <w:pPr>
              <w:pStyle w:val="TAH"/>
              <w:rPr>
                <w:ins w:id="171" w:author="Deepanshu Gautam #141e 19Jan" w:date="2022-01-19T18:25:00Z"/>
              </w:rPr>
            </w:pPr>
            <w:ins w:id="172" w:author="Deepanshu Gautam #141e 19Jan" w:date="2022-01-19T18:25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DBBCED" w14:textId="77777777" w:rsidR="004C5303" w:rsidRDefault="004C5303" w:rsidP="009775EF">
            <w:pPr>
              <w:pStyle w:val="TAH"/>
              <w:rPr>
                <w:ins w:id="173" w:author="Deepanshu Gautam #141e 19Jan" w:date="2022-01-19T18:25:00Z"/>
              </w:rPr>
            </w:pPr>
            <w:ins w:id="174" w:author="Deepanshu Gautam #141e 19Jan" w:date="2022-01-19T18:25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4EB9F3A" w14:textId="77777777" w:rsidR="004C5303" w:rsidRDefault="004C5303" w:rsidP="009775EF">
            <w:pPr>
              <w:pStyle w:val="TAH"/>
              <w:rPr>
                <w:ins w:id="175" w:author="Deepanshu Gautam #141e 19Jan" w:date="2022-01-19T18:25:00Z"/>
              </w:rPr>
            </w:pPr>
            <w:ins w:id="176" w:author="Deepanshu Gautam #141e 19Jan" w:date="2022-01-19T18:25:00Z">
              <w:r>
                <w:t>isNotifyable</w:t>
              </w:r>
            </w:ins>
          </w:p>
        </w:tc>
      </w:tr>
      <w:tr w:rsidR="004C5303" w14:paraId="54781108" w14:textId="77777777" w:rsidTr="009775EF">
        <w:trPr>
          <w:cantSplit/>
          <w:trHeight w:val="218"/>
          <w:jc w:val="center"/>
          <w:ins w:id="177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E03F3" w14:textId="77777777" w:rsidR="004C5303" w:rsidRDefault="004C5303" w:rsidP="009775EF">
            <w:pPr>
              <w:pStyle w:val="TAL"/>
              <w:rPr>
                <w:ins w:id="178" w:author="Deepanshu Gautam #141e 19Jan" w:date="2022-01-19T18:25:00Z"/>
                <w:rFonts w:ascii="Courier New" w:hAnsi="Courier New" w:cs="Courier New"/>
                <w:lang w:eastAsia="zh-CN"/>
              </w:rPr>
            </w:pPr>
            <w:ins w:id="179" w:author="Deepanshu Gautam #141e 19Jan" w:date="2022-01-19T18:25:00Z">
              <w:r>
                <w:rPr>
                  <w:rFonts w:ascii="Courier New" w:hAnsi="Courier New" w:cs="Courier New"/>
                  <w:lang w:eastAsia="zh-CN"/>
                </w:rPr>
                <w:t>minimumDisk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404C" w14:textId="77777777" w:rsidR="004C5303" w:rsidRDefault="004C5303" w:rsidP="009775EF">
            <w:pPr>
              <w:pStyle w:val="TAL"/>
              <w:jc w:val="center"/>
              <w:rPr>
                <w:ins w:id="180" w:author="Deepanshu Gautam #141e 19Jan" w:date="2022-01-19T18:25:00Z"/>
                <w:lang w:eastAsia="zh-CN"/>
              </w:rPr>
            </w:pPr>
            <w:ins w:id="181" w:author="Deepanshu Gautam #141e 19Jan" w:date="2022-01-19T18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4DDE" w14:textId="77777777" w:rsidR="004C5303" w:rsidRDefault="004C5303" w:rsidP="009775EF">
            <w:pPr>
              <w:pStyle w:val="TAL"/>
              <w:jc w:val="center"/>
              <w:rPr>
                <w:ins w:id="182" w:author="Deepanshu Gautam #141e 19Jan" w:date="2022-01-19T18:25:00Z"/>
                <w:rFonts w:cs="Arial"/>
              </w:rPr>
            </w:pPr>
            <w:ins w:id="183" w:author="Deepanshu Gautam #141e 19Jan" w:date="2022-01-19T18:2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2891" w14:textId="77777777" w:rsidR="004C5303" w:rsidRDefault="004C5303" w:rsidP="009775EF">
            <w:pPr>
              <w:pStyle w:val="TAL"/>
              <w:jc w:val="center"/>
              <w:rPr>
                <w:ins w:id="184" w:author="Deepanshu Gautam #141e 19Jan" w:date="2022-01-19T18:25:00Z"/>
                <w:lang w:eastAsia="zh-CN"/>
              </w:rPr>
            </w:pPr>
            <w:ins w:id="185" w:author="Deepanshu Gautam #141e 19Jan" w:date="2022-01-19T18:25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24AAB" w14:textId="77777777" w:rsidR="004C5303" w:rsidRDefault="004C5303" w:rsidP="009775EF">
            <w:pPr>
              <w:pStyle w:val="TAL"/>
              <w:jc w:val="center"/>
              <w:rPr>
                <w:ins w:id="186" w:author="Deepanshu Gautam #141e 19Jan" w:date="2022-01-19T18:25:00Z"/>
                <w:rFonts w:cs="Arial"/>
              </w:rPr>
            </w:pPr>
            <w:ins w:id="187" w:author="Deepanshu Gautam #141e 19Jan" w:date="2022-01-19T18:2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7608" w14:textId="77777777" w:rsidR="004C5303" w:rsidRDefault="004C5303" w:rsidP="009775EF">
            <w:pPr>
              <w:pStyle w:val="TAL"/>
              <w:jc w:val="center"/>
              <w:rPr>
                <w:ins w:id="188" w:author="Deepanshu Gautam #141e 19Jan" w:date="2022-01-19T18:25:00Z"/>
                <w:rFonts w:cs="Arial"/>
                <w:lang w:eastAsia="zh-CN"/>
              </w:rPr>
            </w:pPr>
            <w:ins w:id="189" w:author="Deepanshu Gautam #141e 19Jan" w:date="2022-01-19T18:2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0A2B0C18" w14:textId="77777777" w:rsidTr="009775EF">
        <w:trPr>
          <w:cantSplit/>
          <w:trHeight w:val="218"/>
          <w:jc w:val="center"/>
          <w:ins w:id="190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25120" w14:textId="77777777" w:rsidR="004C5303" w:rsidRDefault="004C5303" w:rsidP="009775EF">
            <w:pPr>
              <w:pStyle w:val="TAL"/>
              <w:rPr>
                <w:ins w:id="191" w:author="Deepanshu Gautam #141e 19Jan" w:date="2022-01-19T18:25:00Z"/>
                <w:rFonts w:ascii="Courier New" w:hAnsi="Courier New" w:cs="Courier New"/>
                <w:lang w:eastAsia="zh-CN"/>
              </w:rPr>
            </w:pPr>
            <w:ins w:id="192" w:author="Deepanshu Gautam #141e 19Jan" w:date="2022-01-19T18:25:00Z">
              <w:r>
                <w:rPr>
                  <w:rFonts w:ascii="Courier New" w:hAnsi="Courier New" w:cs="Courier New"/>
                  <w:lang w:eastAsia="zh-CN"/>
                </w:rPr>
                <w:t>minimumRAM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EFDB6" w14:textId="77777777" w:rsidR="004C5303" w:rsidRDefault="004C5303" w:rsidP="009775EF">
            <w:pPr>
              <w:pStyle w:val="TAL"/>
              <w:jc w:val="center"/>
              <w:rPr>
                <w:ins w:id="193" w:author="Deepanshu Gautam #141e 19Jan" w:date="2022-01-19T18:25:00Z"/>
                <w:lang w:eastAsia="zh-CN"/>
              </w:rPr>
            </w:pPr>
            <w:ins w:id="194" w:author="Deepanshu Gautam #141e 19Jan" w:date="2022-01-19T18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F4BB" w14:textId="77777777" w:rsidR="004C5303" w:rsidRDefault="004C5303" w:rsidP="009775EF">
            <w:pPr>
              <w:pStyle w:val="TAL"/>
              <w:jc w:val="center"/>
              <w:rPr>
                <w:ins w:id="195" w:author="Deepanshu Gautam #141e 19Jan" w:date="2022-01-19T18:25:00Z"/>
                <w:rFonts w:cs="Arial"/>
              </w:rPr>
            </w:pPr>
            <w:ins w:id="196" w:author="Deepanshu Gautam #141e 19Jan" w:date="2022-01-19T18:2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5398" w14:textId="77777777" w:rsidR="004C5303" w:rsidRDefault="004C5303" w:rsidP="009775EF">
            <w:pPr>
              <w:pStyle w:val="TAL"/>
              <w:jc w:val="center"/>
              <w:rPr>
                <w:ins w:id="197" w:author="Deepanshu Gautam #141e 19Jan" w:date="2022-01-19T18:25:00Z"/>
                <w:lang w:eastAsia="zh-CN"/>
              </w:rPr>
            </w:pPr>
            <w:ins w:id="198" w:author="Deepanshu Gautam #141e 19Jan" w:date="2022-01-19T18:25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7C7C2" w14:textId="77777777" w:rsidR="004C5303" w:rsidRDefault="004C5303" w:rsidP="009775EF">
            <w:pPr>
              <w:pStyle w:val="TAL"/>
              <w:jc w:val="center"/>
              <w:rPr>
                <w:ins w:id="199" w:author="Deepanshu Gautam #141e 19Jan" w:date="2022-01-19T18:25:00Z"/>
                <w:rFonts w:cs="Arial"/>
              </w:rPr>
            </w:pPr>
            <w:ins w:id="200" w:author="Deepanshu Gautam #141e 19Jan" w:date="2022-01-19T18:2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739A3" w14:textId="77777777" w:rsidR="004C5303" w:rsidRDefault="004C5303" w:rsidP="009775EF">
            <w:pPr>
              <w:pStyle w:val="TAL"/>
              <w:jc w:val="center"/>
              <w:rPr>
                <w:ins w:id="201" w:author="Deepanshu Gautam #141e 19Jan" w:date="2022-01-19T18:25:00Z"/>
                <w:rFonts w:cs="Arial"/>
                <w:lang w:eastAsia="zh-CN"/>
              </w:rPr>
            </w:pPr>
            <w:ins w:id="202" w:author="Deepanshu Gautam #141e 19Jan" w:date="2022-01-19T18:2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7759BA18" w14:textId="77777777" w:rsidTr="009775EF">
        <w:trPr>
          <w:cantSplit/>
          <w:trHeight w:val="218"/>
          <w:jc w:val="center"/>
          <w:ins w:id="203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B9B15" w14:textId="77777777" w:rsidR="004C5303" w:rsidRDefault="004C5303" w:rsidP="009775EF">
            <w:pPr>
              <w:pStyle w:val="TAL"/>
              <w:rPr>
                <w:ins w:id="204" w:author="Deepanshu Gautam #141e 19Jan" w:date="2022-01-19T18:25:00Z"/>
                <w:rFonts w:ascii="Courier New" w:hAnsi="Courier New" w:cs="Courier New"/>
                <w:lang w:eastAsia="zh-CN"/>
              </w:rPr>
            </w:pPr>
            <w:ins w:id="205" w:author="Deepanshu Gautam #141e 19Jan" w:date="2022-01-19T18:25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94E79" w14:textId="77777777" w:rsidR="004C5303" w:rsidRDefault="004C5303" w:rsidP="009775EF">
            <w:pPr>
              <w:pStyle w:val="TAL"/>
              <w:jc w:val="center"/>
              <w:rPr>
                <w:ins w:id="206" w:author="Deepanshu Gautam #141e 19Jan" w:date="2022-01-19T18:25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42344" w14:textId="77777777" w:rsidR="004C5303" w:rsidRDefault="004C5303" w:rsidP="009775EF">
            <w:pPr>
              <w:pStyle w:val="TAL"/>
              <w:jc w:val="center"/>
              <w:rPr>
                <w:ins w:id="207" w:author="Deepanshu Gautam #141e 19Jan" w:date="2022-01-19T18:25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9C118" w14:textId="77777777" w:rsidR="004C5303" w:rsidRDefault="004C5303" w:rsidP="009775EF">
            <w:pPr>
              <w:pStyle w:val="TAL"/>
              <w:jc w:val="center"/>
              <w:rPr>
                <w:ins w:id="208" w:author="Deepanshu Gautam #141e 19Jan" w:date="2022-01-19T18:25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183F2" w14:textId="77777777" w:rsidR="004C5303" w:rsidRDefault="004C5303" w:rsidP="009775EF">
            <w:pPr>
              <w:pStyle w:val="TAL"/>
              <w:jc w:val="center"/>
              <w:rPr>
                <w:ins w:id="209" w:author="Deepanshu Gautam #141e 19Jan" w:date="2022-01-19T18:25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FA6AB" w14:textId="77777777" w:rsidR="004C5303" w:rsidRDefault="004C5303" w:rsidP="009775EF">
            <w:pPr>
              <w:pStyle w:val="TAL"/>
              <w:jc w:val="center"/>
              <w:rPr>
                <w:ins w:id="210" w:author="Deepanshu Gautam #141e 19Jan" w:date="2022-01-19T18:25:00Z"/>
                <w:rFonts w:cs="Arial"/>
                <w:lang w:eastAsia="zh-CN"/>
              </w:rPr>
            </w:pPr>
          </w:p>
        </w:tc>
      </w:tr>
      <w:tr w:rsidR="004C5303" w14:paraId="4414CAB8" w14:textId="77777777" w:rsidTr="009775EF">
        <w:trPr>
          <w:cantSplit/>
          <w:trHeight w:val="218"/>
          <w:jc w:val="center"/>
          <w:ins w:id="211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31F7" w14:textId="77777777" w:rsidR="004C5303" w:rsidRDefault="004C5303" w:rsidP="009775EF">
            <w:pPr>
              <w:pStyle w:val="TAL"/>
              <w:rPr>
                <w:ins w:id="212" w:author="Deepanshu Gautam #141e 19Jan" w:date="2022-01-19T18:25:00Z"/>
                <w:rFonts w:ascii="Courier New" w:hAnsi="Courier New" w:cs="Courier New"/>
                <w:lang w:eastAsia="zh-CN"/>
              </w:rPr>
            </w:pPr>
            <w:ins w:id="213" w:author="Deepanshu Gautam #141e 19Jan" w:date="2022-01-19T18:25:00Z">
              <w:r>
                <w:rPr>
                  <w:rFonts w:ascii="Courier New" w:hAnsi="Courier New" w:cs="Courier New"/>
                  <w:lang w:eastAsia="zh-CN"/>
                </w:rPr>
                <w:t>swImageRef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AA554" w14:textId="77777777" w:rsidR="004C5303" w:rsidRDefault="004C5303" w:rsidP="009775EF">
            <w:pPr>
              <w:pStyle w:val="TAL"/>
              <w:jc w:val="center"/>
              <w:rPr>
                <w:ins w:id="214" w:author="Deepanshu Gautam #141e 19Jan" w:date="2022-01-19T18:25:00Z"/>
                <w:lang w:eastAsia="zh-CN"/>
              </w:rPr>
            </w:pPr>
            <w:ins w:id="215" w:author="Deepanshu Gautam #141e 19Jan" w:date="2022-01-19T18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3DC4" w14:textId="77777777" w:rsidR="004C5303" w:rsidRDefault="004C5303" w:rsidP="009775EF">
            <w:pPr>
              <w:pStyle w:val="TAL"/>
              <w:jc w:val="center"/>
              <w:rPr>
                <w:ins w:id="216" w:author="Deepanshu Gautam #141e 19Jan" w:date="2022-01-19T18:25:00Z"/>
                <w:rFonts w:cs="Arial"/>
              </w:rPr>
            </w:pPr>
            <w:ins w:id="217" w:author="Deepanshu Gautam #141e 19Jan" w:date="2022-01-19T18:2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4F29" w14:textId="77777777" w:rsidR="004C5303" w:rsidRDefault="004C5303" w:rsidP="009775EF">
            <w:pPr>
              <w:pStyle w:val="TAL"/>
              <w:jc w:val="center"/>
              <w:rPr>
                <w:ins w:id="218" w:author="Deepanshu Gautam #141e 19Jan" w:date="2022-01-19T18:25:00Z"/>
                <w:lang w:eastAsia="zh-CN"/>
              </w:rPr>
            </w:pPr>
            <w:ins w:id="219" w:author="Deepanshu Gautam #141e 19Jan" w:date="2022-01-19T18:25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B242" w14:textId="77777777" w:rsidR="004C5303" w:rsidRDefault="004C5303" w:rsidP="009775EF">
            <w:pPr>
              <w:pStyle w:val="TAL"/>
              <w:jc w:val="center"/>
              <w:rPr>
                <w:ins w:id="220" w:author="Deepanshu Gautam #141e 19Jan" w:date="2022-01-19T18:25:00Z"/>
                <w:rFonts w:cs="Arial"/>
              </w:rPr>
            </w:pPr>
            <w:ins w:id="221" w:author="Deepanshu Gautam #141e 19Jan" w:date="2022-01-19T18:2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6A10" w14:textId="77777777" w:rsidR="004C5303" w:rsidRDefault="004C5303" w:rsidP="009775EF">
            <w:pPr>
              <w:pStyle w:val="TAL"/>
              <w:jc w:val="center"/>
              <w:rPr>
                <w:ins w:id="222" w:author="Deepanshu Gautam #141e 19Jan" w:date="2022-01-19T18:25:00Z"/>
                <w:rFonts w:cs="Arial"/>
                <w:lang w:eastAsia="zh-CN"/>
              </w:rPr>
            </w:pPr>
            <w:ins w:id="223" w:author="Deepanshu Gautam #141e 19Jan" w:date="2022-01-19T18:2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6CB1C5B0" w14:textId="77777777" w:rsidR="004C5303" w:rsidRDefault="004C5303" w:rsidP="004C5303">
      <w:pPr>
        <w:rPr>
          <w:ins w:id="224" w:author="Deepanshu Gautam #141e 19Jan" w:date="2022-01-19T18:25:00Z"/>
        </w:rPr>
      </w:pPr>
    </w:p>
    <w:p w14:paraId="7AF9F0C3" w14:textId="77777777" w:rsidR="004C5303" w:rsidRDefault="004C5303" w:rsidP="004C5303">
      <w:pPr>
        <w:pStyle w:val="Heading4"/>
        <w:rPr>
          <w:ins w:id="225" w:author="Deepanshu Gautam #141e 19Jan" w:date="2022-01-19T18:25:00Z"/>
        </w:rPr>
      </w:pPr>
      <w:ins w:id="226" w:author="Deepanshu Gautam #141e 19Jan" w:date="2022-01-19T18:25:00Z">
        <w:r>
          <w:t>6.3.y.3</w:t>
        </w:r>
        <w:r>
          <w:tab/>
          <w:t>Attribute constraints</w:t>
        </w:r>
      </w:ins>
    </w:p>
    <w:p w14:paraId="6196648B" w14:textId="77777777" w:rsidR="004C5303" w:rsidRPr="00E20575" w:rsidRDefault="004C5303" w:rsidP="004C5303">
      <w:pPr>
        <w:rPr>
          <w:ins w:id="227" w:author="Deepanshu Gautam #141e 19Jan" w:date="2022-01-19T18:25:00Z"/>
        </w:rPr>
      </w:pPr>
      <w:ins w:id="228" w:author="Deepanshu Gautam #141e 19Jan" w:date="2022-01-19T18:25:00Z">
        <w:r>
          <w:t>None.</w:t>
        </w:r>
      </w:ins>
    </w:p>
    <w:p w14:paraId="619C2480" w14:textId="77777777" w:rsidR="004C5303" w:rsidRDefault="004C5303" w:rsidP="004C5303">
      <w:pPr>
        <w:pStyle w:val="Heading4"/>
        <w:rPr>
          <w:ins w:id="229" w:author="Deepanshu Gautam #141e 19Jan" w:date="2022-01-19T18:25:00Z"/>
        </w:rPr>
      </w:pPr>
      <w:ins w:id="230" w:author="Deepanshu Gautam #141e 19Jan" w:date="2022-01-19T18:25:00Z">
        <w:r>
          <w:rPr>
            <w:lang w:eastAsia="zh-CN"/>
          </w:rPr>
          <w:t>6.3.y.</w:t>
        </w:r>
        <w:r>
          <w:t>4</w:t>
        </w:r>
        <w:r>
          <w:tab/>
          <w:t>Notifications</w:t>
        </w:r>
      </w:ins>
    </w:p>
    <w:p w14:paraId="3E3133F1" w14:textId="77777777" w:rsidR="004C5303" w:rsidRDefault="004C5303" w:rsidP="004C5303">
      <w:pPr>
        <w:rPr>
          <w:ins w:id="231" w:author="Deepanshu Gautam #141e 19Jan" w:date="2022-01-19T18:25:00Z"/>
        </w:rPr>
      </w:pPr>
      <w:ins w:id="232" w:author="Deepanshu Gautam #141e 19Jan" w:date="2022-01-19T18:25:00Z">
        <w:r>
          <w:t>TBD</w:t>
        </w:r>
      </w:ins>
    </w:p>
    <w:p w14:paraId="11FF00D6" w14:textId="77777777" w:rsidR="00E37A5F" w:rsidRDefault="00E37A5F" w:rsidP="00E37A5F">
      <w:pPr>
        <w:rPr>
          <w:ins w:id="233" w:author="Samsung #140e" w:date="2022-01-01T11:17:00Z"/>
          <w:rFonts w:ascii="Arial" w:hAnsi="Arial"/>
          <w:sz w:val="28"/>
          <w:lang w:eastAsia="zh-CN"/>
        </w:rPr>
      </w:pPr>
    </w:p>
    <w:p w14:paraId="7ECFC4FD" w14:textId="77777777" w:rsidR="00E37A5F" w:rsidRDefault="00E37A5F" w:rsidP="00E37A5F">
      <w:pPr>
        <w:pStyle w:val="Heading2"/>
        <w:rPr>
          <w:ins w:id="234" w:author="Samsung #140e" w:date="2022-01-01T11:17:00Z"/>
        </w:rPr>
      </w:pPr>
      <w:ins w:id="235" w:author="Samsung #140e" w:date="2022-01-01T11:17:00Z">
        <w:r>
          <w:t>6.4</w:t>
        </w:r>
        <w:r>
          <w:tab/>
          <w:t>Attribute definition</w:t>
        </w:r>
      </w:ins>
    </w:p>
    <w:p w14:paraId="03C52768" w14:textId="77777777" w:rsidR="00E37A5F" w:rsidRDefault="00E37A5F" w:rsidP="00E37A5F">
      <w:pPr>
        <w:rPr>
          <w:ins w:id="236" w:author="Samsung #140e" w:date="2022-01-01T11:17:00Z"/>
          <w:rFonts w:ascii="Arial" w:hAnsi="Arial"/>
          <w:sz w:val="28"/>
          <w:lang w:eastAsia="zh-CN"/>
        </w:rPr>
      </w:pPr>
      <w:ins w:id="237" w:author="Samsung #140e" w:date="2022-01-01T11:17:00Z">
        <w:r>
          <w:rPr>
            <w:rFonts w:ascii="Arial" w:hAnsi="Arial"/>
            <w:sz w:val="28"/>
            <w:lang w:eastAsia="zh-CN"/>
          </w:rPr>
          <w:t>6</w:t>
        </w:r>
        <w:r w:rsidRPr="00F30C40">
          <w:rPr>
            <w:rFonts w:ascii="Arial" w:hAnsi="Arial"/>
            <w:sz w:val="28"/>
            <w:lang w:eastAsia="zh-CN"/>
          </w:rPr>
          <w:t>.</w:t>
        </w:r>
        <w:r>
          <w:rPr>
            <w:rFonts w:ascii="Arial" w:hAnsi="Arial"/>
            <w:sz w:val="28"/>
            <w:lang w:eastAsia="zh-CN"/>
          </w:rPr>
          <w:t>4</w:t>
        </w:r>
        <w:r w:rsidRPr="00F30C40">
          <w:rPr>
            <w:rFonts w:ascii="Arial" w:hAnsi="Arial"/>
            <w:sz w:val="28"/>
            <w:lang w:eastAsia="zh-CN"/>
          </w:rPr>
          <w:t>.1</w:t>
        </w:r>
        <w:r w:rsidRPr="00F30C40">
          <w:rPr>
            <w:rFonts w:ascii="Arial" w:hAnsi="Arial"/>
            <w:sz w:val="28"/>
            <w:lang w:eastAsia="zh-CN"/>
          </w:rPr>
          <w:tab/>
        </w:r>
        <w:r w:rsidRPr="00F30C40">
          <w:rPr>
            <w:rFonts w:ascii="Arial" w:hAnsi="Arial"/>
            <w:sz w:val="28"/>
            <w:lang w:eastAsia="zh-CN"/>
          </w:rPr>
          <w:tab/>
          <w:t>Attribute Properties</w:t>
        </w:r>
      </w:ins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E37A5F" w14:paraId="46B43155" w14:textId="77777777" w:rsidTr="00E55784">
        <w:trPr>
          <w:cantSplit/>
          <w:tblHeader/>
          <w:ins w:id="238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D85803F" w14:textId="77777777" w:rsidR="00E37A5F" w:rsidRDefault="00E37A5F" w:rsidP="00E55784">
            <w:pPr>
              <w:pStyle w:val="TAH"/>
              <w:rPr>
                <w:ins w:id="239" w:author="Samsung #140e" w:date="2022-01-01T11:17:00Z"/>
              </w:rPr>
            </w:pPr>
            <w:ins w:id="240" w:author="Samsung #140e" w:date="2022-01-01T11:17:00Z">
              <w:r>
                <w:lastRenderedPageBreak/>
                <w:t>Attribute Nam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4595C4F5" w14:textId="77777777" w:rsidR="00E37A5F" w:rsidRDefault="00E37A5F" w:rsidP="00E55784">
            <w:pPr>
              <w:pStyle w:val="TAH"/>
              <w:rPr>
                <w:ins w:id="241" w:author="Samsung #140e" w:date="2022-01-01T11:17:00Z"/>
              </w:rPr>
            </w:pPr>
            <w:ins w:id="242" w:author="Samsung #140e" w:date="2022-01-01T11:17:00Z">
              <w:r>
                <w:t>Documentation and Allowed Value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B1BD34" w14:textId="77777777" w:rsidR="00E37A5F" w:rsidRDefault="00E37A5F" w:rsidP="00E55784">
            <w:pPr>
              <w:pStyle w:val="TAH"/>
              <w:rPr>
                <w:ins w:id="243" w:author="Samsung #140e" w:date="2022-01-01T11:17:00Z"/>
              </w:rPr>
            </w:pPr>
            <w:ins w:id="244" w:author="Samsung #140e" w:date="2022-01-01T11:17:00Z">
              <w:r>
                <w:t>Properties</w:t>
              </w:r>
            </w:ins>
          </w:p>
        </w:tc>
      </w:tr>
      <w:tr w:rsidR="00E37A5F" w14:paraId="4D62E835" w14:textId="77777777" w:rsidTr="00E55784">
        <w:trPr>
          <w:cantSplit/>
          <w:tblHeader/>
          <w:ins w:id="245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9D561A0" w14:textId="29672BB0" w:rsidR="00E37A5F" w:rsidRPr="00497C5F" w:rsidRDefault="001605E9" w:rsidP="00E55784">
            <w:pPr>
              <w:pStyle w:val="TAH"/>
              <w:jc w:val="left"/>
              <w:rPr>
                <w:ins w:id="246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247" w:author="Samsung #140e" w:date="2022-01-01T11:23:00Z">
              <w:r w:rsidRPr="001605E9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ESIdentifier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A0EDF23" w14:textId="77777777" w:rsidR="00E37A5F" w:rsidRDefault="00E37A5F" w:rsidP="00E55784">
            <w:pPr>
              <w:pStyle w:val="TAL"/>
              <w:rPr>
                <w:ins w:id="248" w:author="Samsung #140e" w:date="2022-01-01T11:17:00Z"/>
                <w:rFonts w:cs="Arial"/>
                <w:szCs w:val="18"/>
              </w:rPr>
            </w:pPr>
            <w:ins w:id="249" w:author="Samsung #140e" w:date="2022-01-01T11:17:00Z">
              <w:r>
                <w:rPr>
                  <w:rFonts w:cs="Arial"/>
                  <w:szCs w:val="18"/>
                </w:rPr>
                <w:t>It identifies the EES, see 3GPP TS 23.558.</w:t>
              </w:r>
            </w:ins>
          </w:p>
          <w:p w14:paraId="07931B68" w14:textId="77777777" w:rsidR="00E37A5F" w:rsidRDefault="00E37A5F" w:rsidP="00E55784">
            <w:pPr>
              <w:pStyle w:val="TAL"/>
              <w:rPr>
                <w:ins w:id="250" w:author="Samsung #140e" w:date="2022-01-01T11:17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18F2885" w14:textId="77777777" w:rsidR="00E37A5F" w:rsidRDefault="00E37A5F" w:rsidP="00E55784">
            <w:pPr>
              <w:keepNext/>
              <w:keepLines/>
              <w:spacing w:after="0"/>
              <w:rPr>
                <w:ins w:id="251" w:author="Samsung #140e" w:date="2022-01-01T11:17:00Z"/>
                <w:rFonts w:ascii="Arial" w:hAnsi="Arial"/>
                <w:sz w:val="18"/>
                <w:szCs w:val="18"/>
              </w:rPr>
            </w:pPr>
            <w:ins w:id="252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5C123195" w14:textId="77777777" w:rsidR="00E37A5F" w:rsidRDefault="00E37A5F" w:rsidP="00E55784">
            <w:pPr>
              <w:keepNext/>
              <w:keepLines/>
              <w:spacing w:after="0"/>
              <w:rPr>
                <w:ins w:id="253" w:author="Samsung #140e" w:date="2022-01-01T11:17:00Z"/>
                <w:rFonts w:ascii="Arial" w:hAnsi="Arial"/>
                <w:sz w:val="18"/>
                <w:szCs w:val="18"/>
              </w:rPr>
            </w:pPr>
            <w:ins w:id="254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10514F8" w14:textId="77777777" w:rsidR="00E37A5F" w:rsidRDefault="00E37A5F" w:rsidP="00E55784">
            <w:pPr>
              <w:keepNext/>
              <w:keepLines/>
              <w:spacing w:after="0"/>
              <w:rPr>
                <w:ins w:id="255" w:author="Samsung #140e" w:date="2022-01-01T11:17:00Z"/>
                <w:rFonts w:ascii="Arial" w:hAnsi="Arial"/>
                <w:sz w:val="18"/>
                <w:szCs w:val="18"/>
              </w:rPr>
            </w:pPr>
            <w:ins w:id="256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B0240E3" w14:textId="77777777" w:rsidR="00E37A5F" w:rsidRDefault="00E37A5F" w:rsidP="00E55784">
            <w:pPr>
              <w:keepNext/>
              <w:keepLines/>
              <w:spacing w:after="0"/>
              <w:rPr>
                <w:ins w:id="257" w:author="Samsung #140e" w:date="2022-01-01T11:17:00Z"/>
                <w:rFonts w:ascii="Arial" w:hAnsi="Arial"/>
                <w:sz w:val="18"/>
                <w:szCs w:val="18"/>
              </w:rPr>
            </w:pPr>
            <w:ins w:id="258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208039A8" w14:textId="77777777" w:rsidR="00E37A5F" w:rsidRDefault="00E37A5F" w:rsidP="00E55784">
            <w:pPr>
              <w:keepNext/>
              <w:keepLines/>
              <w:spacing w:after="0"/>
              <w:rPr>
                <w:ins w:id="259" w:author="Samsung #140e" w:date="2022-01-01T11:17:00Z"/>
                <w:rFonts w:ascii="Arial" w:hAnsi="Arial"/>
                <w:sz w:val="18"/>
                <w:szCs w:val="18"/>
              </w:rPr>
            </w:pPr>
            <w:ins w:id="260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23098CD" w14:textId="77777777" w:rsidR="00E37A5F" w:rsidRDefault="00E37A5F" w:rsidP="00E55784">
            <w:pPr>
              <w:pStyle w:val="TAL"/>
              <w:rPr>
                <w:ins w:id="261" w:author="Samsung #140e" w:date="2022-01-01T11:17:00Z"/>
              </w:rPr>
            </w:pPr>
            <w:ins w:id="262" w:author="Samsung #140e" w:date="2022-01-01T11:17:00Z">
              <w:r w:rsidRPr="00B907D3">
                <w:rPr>
                  <w:szCs w:val="18"/>
                </w:rPr>
                <w:t>isNullable: False</w:t>
              </w:r>
            </w:ins>
          </w:p>
        </w:tc>
      </w:tr>
      <w:tr w:rsidR="00E37A5F" w14:paraId="36E5379C" w14:textId="77777777" w:rsidTr="00E55784">
        <w:trPr>
          <w:cantSplit/>
          <w:tblHeader/>
          <w:ins w:id="263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6731D48" w14:textId="77777777" w:rsidR="00E37A5F" w:rsidRDefault="00E37A5F" w:rsidP="00E55784">
            <w:pPr>
              <w:pStyle w:val="TAH"/>
              <w:jc w:val="left"/>
              <w:rPr>
                <w:ins w:id="264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265" w:author="Samsung #140e" w:date="2022-01-01T11:17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ASFunctionRef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373FCD" w14:textId="77777777" w:rsidR="00E37A5F" w:rsidRDefault="00E37A5F" w:rsidP="00E55784">
            <w:pPr>
              <w:keepLines/>
              <w:spacing w:after="0"/>
              <w:rPr>
                <w:ins w:id="266" w:author="Samsung #140e" w:date="2022-01-01T11:17:00Z"/>
                <w:rFonts w:ascii="Arial" w:hAnsi="Arial" w:cs="Arial"/>
                <w:sz w:val="18"/>
              </w:rPr>
            </w:pPr>
            <w:ins w:id="267" w:author="Samsung #140e" w:date="2022-01-01T11:17:00Z">
              <w:r>
                <w:rPr>
                  <w:rFonts w:ascii="Arial" w:hAnsi="Arial" w:cs="Arial"/>
                  <w:sz w:val="18"/>
                </w:rPr>
                <w:t xml:space="preserve">This is the DN of </w:t>
              </w:r>
              <w:r w:rsidRPr="0073219B">
                <w:rPr>
                  <w:rFonts w:ascii="Courier New" w:hAnsi="Courier New"/>
                </w:rPr>
                <w:t>EAS</w:t>
              </w:r>
              <w:r>
                <w:rPr>
                  <w:rFonts w:ascii="Courier New" w:hAnsi="Courier New"/>
                </w:rPr>
                <w:t>Function.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</w:ins>
          </w:p>
          <w:p w14:paraId="079783DA" w14:textId="77777777" w:rsidR="00E37A5F" w:rsidRDefault="00E37A5F" w:rsidP="00E55784">
            <w:pPr>
              <w:keepLines/>
              <w:spacing w:after="0"/>
              <w:rPr>
                <w:ins w:id="268" w:author="Samsung #140e" w:date="2022-01-01T11:17:00Z"/>
                <w:rFonts w:ascii="Arial" w:hAnsi="Arial" w:cs="Arial"/>
                <w:sz w:val="18"/>
                <w:szCs w:val="18"/>
              </w:rPr>
            </w:pPr>
          </w:p>
          <w:p w14:paraId="5AA9F6A5" w14:textId="77777777" w:rsidR="00E37A5F" w:rsidRDefault="00E37A5F" w:rsidP="00E55784">
            <w:pPr>
              <w:keepLines/>
              <w:spacing w:after="0"/>
              <w:rPr>
                <w:ins w:id="269" w:author="Samsung #140e" w:date="2022-01-01T11:17:00Z"/>
                <w:rFonts w:ascii="Arial" w:hAnsi="Arial" w:cs="Arial"/>
                <w:sz w:val="18"/>
                <w:szCs w:val="18"/>
              </w:rPr>
            </w:pPr>
            <w:ins w:id="270" w:author="Samsung #140e" w:date="2022-01-01T11:17:00Z">
              <w:r>
                <w:rPr>
                  <w:rFonts w:ascii="Arial" w:hAnsi="Arial" w:cs="Arial"/>
                  <w:sz w:val="18"/>
                  <w:szCs w:val="18"/>
                </w:rPr>
                <w:t xml:space="preserve">allowedValues: DN of the </w:t>
              </w:r>
              <w:r w:rsidRPr="0073219B">
                <w:rPr>
                  <w:rFonts w:ascii="Courier New" w:hAnsi="Courier New"/>
                </w:rPr>
                <w:t>EAS</w:t>
              </w:r>
              <w:r>
                <w:rPr>
                  <w:rFonts w:ascii="Courier New" w:hAnsi="Courier New"/>
                </w:rPr>
                <w:t>Function MOI.</w:t>
              </w:r>
            </w:ins>
          </w:p>
          <w:p w14:paraId="4567F77A" w14:textId="77777777" w:rsidR="00E37A5F" w:rsidRDefault="00E37A5F" w:rsidP="00E55784">
            <w:pPr>
              <w:pStyle w:val="TAL"/>
              <w:rPr>
                <w:ins w:id="271" w:author="Samsung #140e" w:date="2022-01-01T11:17:00Z"/>
                <w:rFonts w:cs="Arial"/>
                <w:iCs/>
                <w:szCs w:val="18"/>
              </w:rPr>
            </w:pPr>
          </w:p>
          <w:p w14:paraId="408DCD80" w14:textId="77777777" w:rsidR="00E37A5F" w:rsidRDefault="00E37A5F" w:rsidP="00E55784">
            <w:pPr>
              <w:pStyle w:val="TAL"/>
              <w:rPr>
                <w:ins w:id="272" w:author="Samsung #140e" w:date="2022-01-01T11:17:00Z"/>
                <w:rFonts w:cs="Arial"/>
                <w:iCs/>
                <w:szCs w:val="18"/>
              </w:rPr>
            </w:pPr>
          </w:p>
          <w:p w14:paraId="1B117A99" w14:textId="77777777" w:rsidR="00E37A5F" w:rsidRDefault="00E37A5F" w:rsidP="00E55784">
            <w:pPr>
              <w:pStyle w:val="TAL"/>
              <w:rPr>
                <w:ins w:id="273" w:author="Samsung #140e" w:date="2022-01-01T11:17:00Z"/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89903EC" w14:textId="77777777" w:rsidR="00E37A5F" w:rsidRDefault="00E37A5F" w:rsidP="00E55784">
            <w:pPr>
              <w:keepNext/>
              <w:keepLines/>
              <w:spacing w:after="0"/>
              <w:rPr>
                <w:ins w:id="274" w:author="Samsung #140e" w:date="2022-01-01T11:17:00Z"/>
                <w:rFonts w:ascii="Arial" w:hAnsi="Arial"/>
                <w:sz w:val="18"/>
                <w:szCs w:val="18"/>
              </w:rPr>
            </w:pPr>
            <w:ins w:id="275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DN</w:t>
              </w:r>
            </w:ins>
          </w:p>
          <w:p w14:paraId="71381B05" w14:textId="77777777" w:rsidR="00E37A5F" w:rsidRDefault="00E37A5F" w:rsidP="00E55784">
            <w:pPr>
              <w:keepNext/>
              <w:keepLines/>
              <w:spacing w:after="0"/>
              <w:rPr>
                <w:ins w:id="276" w:author="Samsung #140e" w:date="2022-01-01T11:17:00Z"/>
                <w:rFonts w:ascii="Arial" w:hAnsi="Arial"/>
                <w:sz w:val="18"/>
                <w:szCs w:val="18"/>
              </w:rPr>
            </w:pPr>
            <w:ins w:id="277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1071880E" w14:textId="77777777" w:rsidR="00E37A5F" w:rsidRDefault="00E37A5F" w:rsidP="00E55784">
            <w:pPr>
              <w:keepNext/>
              <w:keepLines/>
              <w:spacing w:after="0"/>
              <w:rPr>
                <w:ins w:id="278" w:author="Samsung #140e" w:date="2022-01-01T11:17:00Z"/>
                <w:rFonts w:ascii="Arial" w:hAnsi="Arial"/>
                <w:sz w:val="18"/>
                <w:szCs w:val="18"/>
              </w:rPr>
            </w:pPr>
            <w:ins w:id="279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6E7D30AA" w14:textId="77777777" w:rsidR="00E37A5F" w:rsidRDefault="00E37A5F" w:rsidP="00E55784">
            <w:pPr>
              <w:keepNext/>
              <w:keepLines/>
              <w:spacing w:after="0"/>
              <w:rPr>
                <w:ins w:id="280" w:author="Samsung #140e" w:date="2022-01-01T11:17:00Z"/>
                <w:rFonts w:ascii="Arial" w:hAnsi="Arial"/>
                <w:sz w:val="18"/>
                <w:szCs w:val="18"/>
              </w:rPr>
            </w:pPr>
            <w:ins w:id="281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53C0D0B5" w14:textId="77777777" w:rsidR="00E37A5F" w:rsidRDefault="00E37A5F" w:rsidP="00E55784">
            <w:pPr>
              <w:keepNext/>
              <w:keepLines/>
              <w:spacing w:after="0"/>
              <w:rPr>
                <w:ins w:id="282" w:author="Samsung #140e" w:date="2022-01-01T11:17:00Z"/>
                <w:rFonts w:ascii="Arial" w:hAnsi="Arial"/>
                <w:sz w:val="18"/>
                <w:szCs w:val="18"/>
              </w:rPr>
            </w:pPr>
            <w:ins w:id="283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7139FC6" w14:textId="77777777" w:rsidR="00E37A5F" w:rsidRDefault="00E37A5F" w:rsidP="00E55784">
            <w:pPr>
              <w:keepNext/>
              <w:keepLines/>
              <w:spacing w:after="0"/>
              <w:rPr>
                <w:ins w:id="284" w:author="Samsung #140e" w:date="2022-01-01T11:17:00Z"/>
                <w:rFonts w:ascii="Arial" w:hAnsi="Arial"/>
                <w:sz w:val="18"/>
                <w:szCs w:val="18"/>
              </w:rPr>
            </w:pPr>
            <w:ins w:id="285" w:author="Samsung #140e" w:date="2022-01-01T11:17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E37A5F" w14:paraId="1CE0EC00" w14:textId="77777777" w:rsidTr="00E55784">
        <w:trPr>
          <w:cantSplit/>
          <w:tblHeader/>
          <w:ins w:id="286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2933CDB" w14:textId="77777777" w:rsidR="00E37A5F" w:rsidRDefault="00E37A5F" w:rsidP="00E55784">
            <w:pPr>
              <w:pStyle w:val="TAH"/>
              <w:jc w:val="left"/>
              <w:rPr>
                <w:ins w:id="287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288" w:author="Samsung #140e" w:date="2022-01-01T11:17:00Z">
              <w:r w:rsidRPr="00904130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serviceContinuitySuppor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5926797" w14:textId="77777777" w:rsidR="00E37A5F" w:rsidRDefault="00E37A5F" w:rsidP="00E55784">
            <w:pPr>
              <w:keepLines/>
              <w:spacing w:after="0"/>
              <w:rPr>
                <w:ins w:id="289" w:author="Samsung #140e" w:date="2022-01-01T11:17:00Z"/>
                <w:rFonts w:ascii="Arial" w:hAnsi="Arial" w:cs="Arial"/>
                <w:sz w:val="18"/>
              </w:rPr>
            </w:pPr>
            <w:ins w:id="290" w:author="Samsung #140e" w:date="2022-01-01T11:17:00Z">
              <w:r w:rsidRPr="00904130">
                <w:rPr>
                  <w:rFonts w:ascii="Arial" w:hAnsi="Arial" w:cs="Arial"/>
                  <w:sz w:val="18"/>
                </w:rPr>
                <w:t>This parameter defines whether the EES supports service continuity</w:t>
              </w:r>
              <w:r>
                <w:rPr>
                  <w:rFonts w:ascii="Arial" w:hAnsi="Arial" w:cs="Arial"/>
                  <w:sz w:val="18"/>
                </w:rPr>
                <w:t>, see 3GPP TS 23.558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C9CD104" w14:textId="77777777" w:rsidR="00E37A5F" w:rsidRDefault="00E37A5F" w:rsidP="00E55784">
            <w:pPr>
              <w:keepNext/>
              <w:keepLines/>
              <w:spacing w:after="0"/>
              <w:rPr>
                <w:ins w:id="291" w:author="Samsung #140e" w:date="2022-01-01T11:17:00Z"/>
                <w:rFonts w:ascii="Arial" w:hAnsi="Arial"/>
                <w:sz w:val="18"/>
                <w:szCs w:val="18"/>
              </w:rPr>
            </w:pPr>
            <w:ins w:id="292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Boolen</w:t>
              </w:r>
            </w:ins>
          </w:p>
          <w:p w14:paraId="370B5308" w14:textId="77777777" w:rsidR="00E37A5F" w:rsidRDefault="00E37A5F" w:rsidP="00E55784">
            <w:pPr>
              <w:keepNext/>
              <w:keepLines/>
              <w:spacing w:after="0"/>
              <w:rPr>
                <w:ins w:id="293" w:author="Samsung #140e" w:date="2022-01-01T11:17:00Z"/>
                <w:rFonts w:ascii="Arial" w:hAnsi="Arial"/>
                <w:sz w:val="18"/>
                <w:szCs w:val="18"/>
              </w:rPr>
            </w:pPr>
            <w:ins w:id="294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487D25CF" w14:textId="77777777" w:rsidR="00E37A5F" w:rsidRDefault="00E37A5F" w:rsidP="00E55784">
            <w:pPr>
              <w:keepNext/>
              <w:keepLines/>
              <w:spacing w:after="0"/>
              <w:rPr>
                <w:ins w:id="295" w:author="Samsung #140e" w:date="2022-01-01T11:17:00Z"/>
                <w:rFonts w:ascii="Arial" w:hAnsi="Arial"/>
                <w:sz w:val="18"/>
                <w:szCs w:val="18"/>
              </w:rPr>
            </w:pPr>
            <w:ins w:id="296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0420501E" w14:textId="77777777" w:rsidR="00E37A5F" w:rsidRDefault="00E37A5F" w:rsidP="00E55784">
            <w:pPr>
              <w:keepNext/>
              <w:keepLines/>
              <w:spacing w:after="0"/>
              <w:rPr>
                <w:ins w:id="297" w:author="Samsung #140e" w:date="2022-01-01T11:17:00Z"/>
                <w:rFonts w:ascii="Arial" w:hAnsi="Arial"/>
                <w:sz w:val="18"/>
                <w:szCs w:val="18"/>
              </w:rPr>
            </w:pPr>
            <w:ins w:id="298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66AE412C" w14:textId="77777777" w:rsidR="00E37A5F" w:rsidRDefault="00E37A5F" w:rsidP="00E55784">
            <w:pPr>
              <w:keepNext/>
              <w:keepLines/>
              <w:spacing w:after="0"/>
              <w:rPr>
                <w:ins w:id="299" w:author="Samsung #140e" w:date="2022-01-01T11:17:00Z"/>
                <w:rFonts w:ascii="Arial" w:hAnsi="Arial"/>
                <w:sz w:val="18"/>
                <w:szCs w:val="18"/>
              </w:rPr>
            </w:pPr>
            <w:ins w:id="300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607309E" w14:textId="77777777" w:rsidR="00E37A5F" w:rsidRDefault="00E37A5F" w:rsidP="00E55784">
            <w:pPr>
              <w:keepNext/>
              <w:keepLines/>
              <w:spacing w:after="0"/>
              <w:rPr>
                <w:ins w:id="301" w:author="Samsung #140e" w:date="2022-01-01T11:17:00Z"/>
                <w:rFonts w:ascii="Arial" w:hAnsi="Arial"/>
                <w:sz w:val="18"/>
                <w:szCs w:val="18"/>
              </w:rPr>
            </w:pPr>
            <w:ins w:id="302" w:author="Samsung #140e" w:date="2022-01-01T11:17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E37A5F" w14:paraId="33D80660" w14:textId="77777777" w:rsidTr="00E55784">
        <w:trPr>
          <w:cantSplit/>
          <w:tblHeader/>
          <w:ins w:id="303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BCA843A" w14:textId="77777777" w:rsidR="00E37A5F" w:rsidRPr="00497C5F" w:rsidRDefault="00E37A5F" w:rsidP="00E55784">
            <w:pPr>
              <w:pStyle w:val="TAH"/>
              <w:jc w:val="left"/>
              <w:rPr>
                <w:ins w:id="304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305" w:author="Samsung #140e" w:date="2022-01-01T11:17:00Z">
              <w:r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E</w:t>
              </w:r>
              <w:r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33FA92C" w14:textId="77777777" w:rsidR="00E37A5F" w:rsidRDefault="00E37A5F" w:rsidP="00E55784">
            <w:pPr>
              <w:pStyle w:val="TAH"/>
              <w:jc w:val="left"/>
              <w:rPr>
                <w:ins w:id="306" w:author="Samsung #140e" w:date="2022-01-01T11:17:00Z"/>
                <w:b w:val="0"/>
              </w:rPr>
            </w:pPr>
            <w:ins w:id="307" w:author="Samsung #140e" w:date="2022-01-01T11:17:00Z">
              <w:r w:rsidRPr="007E305F">
                <w:rPr>
                  <w:b w:val="0"/>
                </w:rPr>
                <w:t>It</w:t>
              </w:r>
              <w:r w:rsidRPr="00622277">
                <w:rPr>
                  <w:b w:val="0"/>
                </w:rPr>
                <w:t xml:space="preserve"> define</w:t>
              </w:r>
              <w:r>
                <w:rPr>
                  <w:b w:val="0"/>
                </w:rPr>
                <w:t>s the serving location for an EE</w:t>
              </w:r>
              <w:r w:rsidRPr="00622277">
                <w:rPr>
                  <w:b w:val="0"/>
                </w:rPr>
                <w:t>S.</w:t>
              </w:r>
            </w:ins>
          </w:p>
          <w:p w14:paraId="5C49B973" w14:textId="77777777" w:rsidR="00E37A5F" w:rsidRDefault="00E37A5F" w:rsidP="00E55784">
            <w:pPr>
              <w:pStyle w:val="TAH"/>
              <w:jc w:val="left"/>
              <w:rPr>
                <w:ins w:id="308" w:author="Samsung #140e" w:date="2022-01-01T11:17:00Z"/>
                <w:b w:val="0"/>
              </w:rPr>
            </w:pPr>
          </w:p>
          <w:p w14:paraId="135C6106" w14:textId="77777777" w:rsidR="00E37A5F" w:rsidRPr="003F5727" w:rsidRDefault="00E37A5F" w:rsidP="00E55784">
            <w:pPr>
              <w:pStyle w:val="TAH"/>
              <w:jc w:val="left"/>
              <w:rPr>
                <w:ins w:id="309" w:author="Samsung #140e" w:date="2022-01-01T11:17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A02DA67" w14:textId="77777777" w:rsidR="00E37A5F" w:rsidRPr="00F44CC4" w:rsidRDefault="00E37A5F" w:rsidP="00E55784">
            <w:pPr>
              <w:pStyle w:val="TAH"/>
              <w:jc w:val="left"/>
              <w:rPr>
                <w:ins w:id="310" w:author="Samsung #140e" w:date="2022-01-01T11:17:00Z"/>
                <w:b w:val="0"/>
              </w:rPr>
            </w:pPr>
            <w:ins w:id="311" w:author="Samsung #140e" w:date="2022-01-01T11:17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ervingLocation</w:t>
              </w:r>
            </w:ins>
          </w:p>
          <w:p w14:paraId="3A81763D" w14:textId="77777777" w:rsidR="00E37A5F" w:rsidRPr="00F44CC4" w:rsidRDefault="00E37A5F" w:rsidP="00E55784">
            <w:pPr>
              <w:pStyle w:val="TAH"/>
              <w:jc w:val="left"/>
              <w:rPr>
                <w:ins w:id="312" w:author="Samsung #140e" w:date="2022-01-01T11:17:00Z"/>
                <w:b w:val="0"/>
              </w:rPr>
            </w:pPr>
            <w:ins w:id="313" w:author="Samsung #140e" w:date="2022-01-01T11:17:00Z">
              <w:r w:rsidRPr="00F44CC4">
                <w:rPr>
                  <w:b w:val="0"/>
                </w:rPr>
                <w:t>multiplicity: 1..*</w:t>
              </w:r>
            </w:ins>
          </w:p>
          <w:p w14:paraId="13A1CD51" w14:textId="77777777" w:rsidR="00E37A5F" w:rsidRPr="00F44CC4" w:rsidRDefault="00E37A5F" w:rsidP="00E55784">
            <w:pPr>
              <w:pStyle w:val="TAH"/>
              <w:jc w:val="left"/>
              <w:rPr>
                <w:ins w:id="314" w:author="Samsung #140e" w:date="2022-01-01T11:17:00Z"/>
                <w:b w:val="0"/>
              </w:rPr>
            </w:pPr>
            <w:ins w:id="315" w:author="Samsung #140e" w:date="2022-01-01T11:17:00Z">
              <w:r w:rsidRPr="00F44CC4">
                <w:rPr>
                  <w:b w:val="0"/>
                </w:rPr>
                <w:t>isOrdered: N/A</w:t>
              </w:r>
            </w:ins>
          </w:p>
          <w:p w14:paraId="414E5705" w14:textId="77777777" w:rsidR="00E37A5F" w:rsidRPr="00F44CC4" w:rsidRDefault="00E37A5F" w:rsidP="00E55784">
            <w:pPr>
              <w:pStyle w:val="TAH"/>
              <w:jc w:val="left"/>
              <w:rPr>
                <w:ins w:id="316" w:author="Samsung #140e" w:date="2022-01-01T11:17:00Z"/>
                <w:b w:val="0"/>
              </w:rPr>
            </w:pPr>
            <w:ins w:id="317" w:author="Samsung #140e" w:date="2022-01-01T11:17:00Z">
              <w:r w:rsidRPr="00F44CC4">
                <w:rPr>
                  <w:b w:val="0"/>
                </w:rPr>
                <w:t>isUnique: True</w:t>
              </w:r>
            </w:ins>
          </w:p>
          <w:p w14:paraId="756D364D" w14:textId="77777777" w:rsidR="00E37A5F" w:rsidRPr="00F44CC4" w:rsidRDefault="00E37A5F" w:rsidP="00E55784">
            <w:pPr>
              <w:pStyle w:val="TAH"/>
              <w:jc w:val="left"/>
              <w:rPr>
                <w:ins w:id="318" w:author="Samsung #140e" w:date="2022-01-01T11:17:00Z"/>
                <w:b w:val="0"/>
              </w:rPr>
            </w:pPr>
            <w:ins w:id="319" w:author="Samsung #140e" w:date="2022-01-01T11:17:00Z">
              <w:r w:rsidRPr="00F44CC4">
                <w:rPr>
                  <w:b w:val="0"/>
                </w:rPr>
                <w:t>defaultValue: None</w:t>
              </w:r>
            </w:ins>
          </w:p>
          <w:p w14:paraId="79C91FDB" w14:textId="77777777" w:rsidR="00E37A5F" w:rsidRDefault="00E37A5F" w:rsidP="00E55784">
            <w:pPr>
              <w:pStyle w:val="TAH"/>
              <w:jc w:val="left"/>
              <w:rPr>
                <w:ins w:id="320" w:author="Samsung #140e" w:date="2022-01-01T11:17:00Z"/>
              </w:rPr>
            </w:pPr>
            <w:ins w:id="321" w:author="Samsung #140e" w:date="2022-01-01T11:17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CD6BF6" w14:paraId="07FAA8D9" w14:textId="77777777" w:rsidTr="00E55784">
        <w:trPr>
          <w:cantSplit/>
          <w:tblHeader/>
          <w:ins w:id="322" w:author="Deepanshu Gautam #141e 19Jan" w:date="2022-01-19T18:2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C19A040" w14:textId="41B8EFE3" w:rsidR="00CD6BF6" w:rsidRDefault="00CD6BF6" w:rsidP="00CD6BF6">
            <w:pPr>
              <w:pStyle w:val="TAH"/>
              <w:jc w:val="left"/>
              <w:rPr>
                <w:ins w:id="323" w:author="Deepanshu Gautam #141e 19Jan" w:date="2022-01-19T18:24:00Z"/>
                <w:rFonts w:ascii="Courier New" w:hAnsi="Courier New" w:cs="Courier New" w:hint="eastAsia"/>
                <w:b w:val="0"/>
                <w:szCs w:val="18"/>
                <w:lang w:eastAsia="zh-CN"/>
              </w:rPr>
            </w:pPr>
            <w:ins w:id="324" w:author="Deepanshu Gautam #141e 19Jan" w:date="2022-01-19T18:24:00Z">
              <w:r w:rsidRPr="00E770FA">
                <w:rPr>
                  <w:rFonts w:ascii="Courier New" w:hAnsi="Courier New" w:cs="Courier New"/>
                  <w:b w:val="0"/>
                  <w:bCs/>
                  <w:lang w:eastAsia="zh-CN"/>
                </w:rPr>
                <w:t>e</w:t>
              </w:r>
              <w:r>
                <w:rPr>
                  <w:rFonts w:ascii="Courier New" w:hAnsi="Courier New" w:cs="Courier New"/>
                  <w:b w:val="0"/>
                  <w:bCs/>
                  <w:lang w:eastAsia="zh-CN"/>
                </w:rPr>
                <w:t>es</w:t>
              </w:r>
              <w:r w:rsidRPr="00E770FA">
                <w:rPr>
                  <w:rFonts w:ascii="Courier New" w:hAnsi="Courier New" w:cs="Courier New"/>
                  <w:b w:val="0"/>
                  <w:bCs/>
                  <w:lang w:eastAsia="zh-CN"/>
                </w:rPr>
                <w:t>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ED7A2EA" w14:textId="77777777" w:rsidR="00CD6BF6" w:rsidRDefault="00CD6BF6" w:rsidP="00CD6BF6">
            <w:pPr>
              <w:pStyle w:val="TAL"/>
              <w:rPr>
                <w:ins w:id="325" w:author="Deepanshu Gautam #141e 19Jan" w:date="2022-01-19T18:24:00Z"/>
              </w:rPr>
            </w:pPr>
            <w:ins w:id="326" w:author="Deepanshu Gautam #141e 19Jan" w:date="2022-01-19T18:24:00Z">
              <w:r w:rsidRPr="00C03ABD">
                <w:t>One or more URLs and/or IP Address(es) of E</w:t>
              </w:r>
              <w:r>
                <w:t>E</w:t>
              </w:r>
              <w:r w:rsidRPr="00C03ABD">
                <w:t>S(s)</w:t>
              </w:r>
              <w:r>
                <w:t xml:space="preserve"> (See TS 23.558 [2]). </w:t>
              </w:r>
            </w:ins>
          </w:p>
          <w:p w14:paraId="6191E7D6" w14:textId="77777777" w:rsidR="00CD6BF6" w:rsidRDefault="00CD6BF6" w:rsidP="00CD6BF6">
            <w:pPr>
              <w:pStyle w:val="TAL"/>
              <w:rPr>
                <w:ins w:id="327" w:author="Deepanshu Gautam #141e 19Jan" w:date="2022-01-19T18:24:00Z"/>
              </w:rPr>
            </w:pPr>
          </w:p>
          <w:p w14:paraId="2E25A59F" w14:textId="3577EE42" w:rsidR="00CD6BF6" w:rsidRPr="007E305F" w:rsidRDefault="00CD6BF6" w:rsidP="00CD6BF6">
            <w:pPr>
              <w:pStyle w:val="TAH"/>
              <w:jc w:val="left"/>
              <w:rPr>
                <w:ins w:id="328" w:author="Deepanshu Gautam #141e 19Jan" w:date="2022-01-19T18:24:00Z"/>
                <w:b w:val="0"/>
              </w:rPr>
            </w:pPr>
            <w:ins w:id="329" w:author="Deepanshu Gautam #141e 19Jan" w:date="2022-01-19T18:24:00Z">
              <w:r w:rsidRPr="00C03ABD"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4FC3AEF" w14:textId="77777777" w:rsidR="00CD6BF6" w:rsidRDefault="00CD6BF6" w:rsidP="00CD6BF6">
            <w:pPr>
              <w:pStyle w:val="TAL"/>
              <w:rPr>
                <w:ins w:id="330" w:author="Deepanshu Gautam #141e 19Jan" w:date="2022-01-19T18:24:00Z"/>
              </w:rPr>
            </w:pPr>
            <w:ins w:id="331" w:author="Deepanshu Gautam #141e 19Jan" w:date="2022-01-19T18:24:00Z">
              <w:r>
                <w:t>type: String</w:t>
              </w:r>
            </w:ins>
          </w:p>
          <w:p w14:paraId="6B6DBE4F" w14:textId="77777777" w:rsidR="00CD6BF6" w:rsidRDefault="00CD6BF6" w:rsidP="00CD6BF6">
            <w:pPr>
              <w:pStyle w:val="TAL"/>
              <w:rPr>
                <w:ins w:id="332" w:author="Deepanshu Gautam #141e 19Jan" w:date="2022-01-19T18:24:00Z"/>
                <w:lang w:eastAsia="zh-CN"/>
              </w:rPr>
            </w:pPr>
            <w:ins w:id="333" w:author="Deepanshu Gautam #141e 19Jan" w:date="2022-01-19T18:24:00Z">
              <w:r>
                <w:t xml:space="preserve">multiplicity: </w:t>
              </w:r>
              <w:r>
                <w:rPr>
                  <w:lang w:eastAsia="zh-CN"/>
                </w:rPr>
                <w:t>1..*</w:t>
              </w:r>
            </w:ins>
          </w:p>
          <w:p w14:paraId="6C2AD495" w14:textId="77777777" w:rsidR="00CD6BF6" w:rsidRDefault="00CD6BF6" w:rsidP="00CD6BF6">
            <w:pPr>
              <w:pStyle w:val="TAL"/>
              <w:rPr>
                <w:ins w:id="334" w:author="Deepanshu Gautam #141e 19Jan" w:date="2022-01-19T18:24:00Z"/>
              </w:rPr>
            </w:pPr>
            <w:ins w:id="335" w:author="Deepanshu Gautam #141e 19Jan" w:date="2022-01-19T18:24:00Z">
              <w:r>
                <w:t>isOrdered: N/A</w:t>
              </w:r>
            </w:ins>
          </w:p>
          <w:p w14:paraId="422A49F2" w14:textId="77777777" w:rsidR="00CD6BF6" w:rsidRDefault="00CD6BF6" w:rsidP="00CD6BF6">
            <w:pPr>
              <w:pStyle w:val="TAL"/>
              <w:rPr>
                <w:ins w:id="336" w:author="Deepanshu Gautam #141e 19Jan" w:date="2022-01-19T18:24:00Z"/>
              </w:rPr>
            </w:pPr>
            <w:ins w:id="337" w:author="Deepanshu Gautam #141e 19Jan" w:date="2022-01-19T18:24:00Z">
              <w:r>
                <w:t>isUnique: N/A</w:t>
              </w:r>
            </w:ins>
          </w:p>
          <w:p w14:paraId="6B639F74" w14:textId="77777777" w:rsidR="00CD6BF6" w:rsidRDefault="00CD6BF6" w:rsidP="00CD6BF6">
            <w:pPr>
              <w:pStyle w:val="TAL"/>
              <w:rPr>
                <w:ins w:id="338" w:author="Deepanshu Gautam #141e 19Jan" w:date="2022-01-19T18:24:00Z"/>
              </w:rPr>
            </w:pPr>
            <w:ins w:id="339" w:author="Deepanshu Gautam #141e 19Jan" w:date="2022-01-19T18:24:00Z">
              <w:r>
                <w:t>defaultValue: None</w:t>
              </w:r>
            </w:ins>
          </w:p>
          <w:p w14:paraId="67E91D79" w14:textId="77777777" w:rsidR="00CD6BF6" w:rsidRDefault="00CD6BF6" w:rsidP="00CD6BF6">
            <w:pPr>
              <w:pStyle w:val="TAL"/>
              <w:rPr>
                <w:ins w:id="340" w:author="Deepanshu Gautam #141e 19Jan" w:date="2022-01-19T18:24:00Z"/>
              </w:rPr>
            </w:pPr>
            <w:ins w:id="341" w:author="Deepanshu Gautam #141e 19Jan" w:date="2022-01-19T18:24:00Z">
              <w:r>
                <w:t>allowedValues: N/A</w:t>
              </w:r>
            </w:ins>
          </w:p>
          <w:p w14:paraId="754F8DAA" w14:textId="751CA05E" w:rsidR="00CD6BF6" w:rsidRPr="00F44CC4" w:rsidRDefault="00CD6BF6" w:rsidP="00CD6BF6">
            <w:pPr>
              <w:pStyle w:val="TAH"/>
              <w:jc w:val="left"/>
              <w:rPr>
                <w:ins w:id="342" w:author="Deepanshu Gautam #141e 19Jan" w:date="2022-01-19T18:24:00Z"/>
                <w:b w:val="0"/>
              </w:rPr>
            </w:pPr>
            <w:ins w:id="343" w:author="Deepanshu Gautam #141e 19Jan" w:date="2022-01-19T18:24:00Z">
              <w:r>
                <w:t xml:space="preserve">isNullable: </w:t>
              </w:r>
              <w:r>
                <w:rPr>
                  <w:rFonts w:cs="Arial"/>
                  <w:szCs w:val="18"/>
                </w:rPr>
                <w:t>False</w:t>
              </w:r>
            </w:ins>
          </w:p>
        </w:tc>
      </w:tr>
      <w:tr w:rsidR="004C5303" w14:paraId="449126E9" w14:textId="77777777" w:rsidTr="00E55784">
        <w:trPr>
          <w:cantSplit/>
          <w:tblHeader/>
          <w:ins w:id="344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EC87546" w14:textId="2EAEA1FB" w:rsidR="004C5303" w:rsidRPr="00E770FA" w:rsidRDefault="004C5303" w:rsidP="004C5303">
            <w:pPr>
              <w:pStyle w:val="TAH"/>
              <w:jc w:val="left"/>
              <w:rPr>
                <w:ins w:id="345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346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softwareImageInfo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C88EB1A" w14:textId="77777777" w:rsidR="004C5303" w:rsidRDefault="004C5303" w:rsidP="004C5303">
            <w:pPr>
              <w:pStyle w:val="TAL"/>
              <w:rPr>
                <w:ins w:id="347" w:author="Deepanshu Gautam #141e 19Jan" w:date="2022-01-19T18:26:00Z"/>
              </w:rPr>
            </w:pPr>
            <w:ins w:id="348" w:author="Deepanshu Gautam #141e 19Jan" w:date="2022-01-19T18:26:00Z">
              <w:r>
                <w:t>This refers to thes</w:t>
              </w:r>
              <w:r w:rsidRPr="009D4450">
                <w:t>oftware image information (e.g., software image location, minimum RAM, disk requirements) (see clause 7.1.6.5 in in ETSI NFV IFA-011 [</w:t>
              </w:r>
              <w:r>
                <w:t>7</w:t>
              </w:r>
              <w:r w:rsidRPr="009D4450">
                <w:t>])</w:t>
              </w:r>
              <w:r>
                <w:t>. It is defined as a datatype (see clause 6.3.y).</w:t>
              </w:r>
            </w:ins>
          </w:p>
          <w:p w14:paraId="2BB04B3E" w14:textId="77777777" w:rsidR="004C5303" w:rsidRDefault="004C5303" w:rsidP="004C5303">
            <w:pPr>
              <w:pStyle w:val="TAL"/>
              <w:rPr>
                <w:ins w:id="349" w:author="Deepanshu Gautam #141e 19Jan" w:date="2022-01-19T18:26:00Z"/>
              </w:rPr>
            </w:pPr>
          </w:p>
          <w:p w14:paraId="3B47BAE6" w14:textId="25435AAC" w:rsidR="004C5303" w:rsidRPr="00C03ABD" w:rsidRDefault="004C5303" w:rsidP="004C5303">
            <w:pPr>
              <w:pStyle w:val="TAL"/>
              <w:rPr>
                <w:ins w:id="350" w:author="Deepanshu Gautam #141e 19Jan" w:date="2022-01-19T18:26:00Z"/>
              </w:rPr>
            </w:pPr>
            <w:ins w:id="351" w:author="Deepanshu Gautam #141e 19Jan" w:date="2022-01-19T18:26:00Z">
              <w:r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3FA4776" w14:textId="77777777" w:rsidR="004C5303" w:rsidRDefault="004C5303" w:rsidP="004C5303">
            <w:pPr>
              <w:keepNext/>
              <w:keepLines/>
              <w:spacing w:after="0"/>
              <w:rPr>
                <w:ins w:id="352" w:author="Deepanshu Gautam #141e 19Jan" w:date="2022-01-19T18:26:00Z"/>
                <w:rFonts w:ascii="Arial" w:hAnsi="Arial"/>
                <w:sz w:val="18"/>
                <w:szCs w:val="18"/>
              </w:rPr>
            </w:pPr>
            <w:ins w:id="353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</w:t>
              </w:r>
              <w:r w:rsidRPr="009D4450">
                <w:rPr>
                  <w:rFonts w:ascii="Arial" w:hAnsi="Arial"/>
                  <w:sz w:val="18"/>
                  <w:szCs w:val="18"/>
                </w:rPr>
                <w:t>oftwareImageInfo</w:t>
              </w:r>
            </w:ins>
          </w:p>
          <w:p w14:paraId="53943E93" w14:textId="77777777" w:rsidR="004C5303" w:rsidRDefault="004C5303" w:rsidP="004C5303">
            <w:pPr>
              <w:keepNext/>
              <w:keepLines/>
              <w:spacing w:after="0"/>
              <w:rPr>
                <w:ins w:id="354" w:author="Deepanshu Gautam #141e 19Jan" w:date="2022-01-19T18:26:00Z"/>
                <w:rFonts w:ascii="Arial" w:hAnsi="Arial"/>
                <w:sz w:val="18"/>
                <w:szCs w:val="18"/>
              </w:rPr>
            </w:pPr>
            <w:ins w:id="355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79317CE4" w14:textId="77777777" w:rsidR="004C5303" w:rsidRDefault="004C5303" w:rsidP="004C5303">
            <w:pPr>
              <w:keepNext/>
              <w:keepLines/>
              <w:spacing w:after="0"/>
              <w:rPr>
                <w:ins w:id="356" w:author="Deepanshu Gautam #141e 19Jan" w:date="2022-01-19T18:26:00Z"/>
                <w:rFonts w:ascii="Arial" w:hAnsi="Arial"/>
                <w:sz w:val="18"/>
                <w:szCs w:val="18"/>
              </w:rPr>
            </w:pPr>
            <w:ins w:id="357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A9141D1" w14:textId="77777777" w:rsidR="004C5303" w:rsidRDefault="004C5303" w:rsidP="004C5303">
            <w:pPr>
              <w:keepNext/>
              <w:keepLines/>
              <w:spacing w:after="0"/>
              <w:rPr>
                <w:ins w:id="358" w:author="Deepanshu Gautam #141e 19Jan" w:date="2022-01-19T18:26:00Z"/>
                <w:rFonts w:ascii="Arial" w:hAnsi="Arial"/>
                <w:sz w:val="18"/>
                <w:szCs w:val="18"/>
              </w:rPr>
            </w:pPr>
            <w:ins w:id="359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3196ED08" w14:textId="77777777" w:rsidR="004C5303" w:rsidRDefault="004C5303" w:rsidP="004C5303">
            <w:pPr>
              <w:keepNext/>
              <w:keepLines/>
              <w:spacing w:after="0"/>
              <w:rPr>
                <w:ins w:id="360" w:author="Deepanshu Gautam #141e 19Jan" w:date="2022-01-19T18:26:00Z"/>
                <w:rFonts w:ascii="Arial" w:hAnsi="Arial"/>
                <w:sz w:val="18"/>
                <w:szCs w:val="18"/>
              </w:rPr>
            </w:pPr>
            <w:ins w:id="361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9D9D36F" w14:textId="06101A5C" w:rsidR="004C5303" w:rsidRDefault="004C5303" w:rsidP="004C5303">
            <w:pPr>
              <w:pStyle w:val="TAL"/>
              <w:rPr>
                <w:ins w:id="362" w:author="Deepanshu Gautam #141e 19Jan" w:date="2022-01-19T18:26:00Z"/>
              </w:rPr>
            </w:pPr>
            <w:ins w:id="363" w:author="Deepanshu Gautam #141e 19Jan" w:date="2022-01-19T18:26:00Z">
              <w:r w:rsidRPr="00B907D3">
                <w:rPr>
                  <w:szCs w:val="18"/>
                </w:rPr>
                <w:t>isNullable: False</w:t>
              </w:r>
            </w:ins>
          </w:p>
        </w:tc>
      </w:tr>
      <w:tr w:rsidR="004C5303" w14:paraId="3A1A8AC4" w14:textId="77777777" w:rsidTr="00E55784">
        <w:trPr>
          <w:cantSplit/>
          <w:tblHeader/>
          <w:ins w:id="364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293188C" w14:textId="274A46AA" w:rsidR="004C5303" w:rsidRPr="004C5303" w:rsidRDefault="004C5303" w:rsidP="004C5303">
            <w:pPr>
              <w:pStyle w:val="TAH"/>
              <w:jc w:val="left"/>
              <w:rPr>
                <w:ins w:id="365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366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swImageRef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021710E" w14:textId="6785A9D8" w:rsidR="004C5303" w:rsidRDefault="004C5303" w:rsidP="000D1E2F">
            <w:pPr>
              <w:pStyle w:val="TAC"/>
              <w:jc w:val="left"/>
              <w:rPr>
                <w:ins w:id="367" w:author="Deepanshu Gautam #141e 19Jan" w:date="2022-01-19T18:26:00Z"/>
              </w:rPr>
            </w:pPr>
            <w:ins w:id="368" w:author="Deepanshu Gautam #141e 19Jan" w:date="2022-01-19T18:26:00Z">
              <w:r>
                <w:t xml:space="preserve">It indicates the reference to the actual software image that is represented by URL </w:t>
              </w:r>
              <w:r w:rsidRPr="009D4450">
                <w:t>(see clause 7.1.6.5 in in ETSI NFV IFA-011 [</w:t>
              </w:r>
              <w:r>
                <w:t>7</w:t>
              </w:r>
              <w:r w:rsidRPr="009D4450">
                <w:t>])</w:t>
              </w:r>
              <w:r>
                <w:t>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DD1A541" w14:textId="77777777" w:rsidR="004C5303" w:rsidRDefault="004C5303" w:rsidP="004C5303">
            <w:pPr>
              <w:keepNext/>
              <w:keepLines/>
              <w:spacing w:after="0"/>
              <w:rPr>
                <w:ins w:id="369" w:author="Deepanshu Gautam #141e 19Jan" w:date="2022-01-19T18:26:00Z"/>
                <w:rFonts w:ascii="Arial" w:hAnsi="Arial"/>
                <w:sz w:val="18"/>
                <w:szCs w:val="18"/>
              </w:rPr>
            </w:pPr>
            <w:ins w:id="370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3EBD63AA" w14:textId="77777777" w:rsidR="004C5303" w:rsidRDefault="004C5303" w:rsidP="004C5303">
            <w:pPr>
              <w:keepNext/>
              <w:keepLines/>
              <w:spacing w:after="0"/>
              <w:rPr>
                <w:ins w:id="371" w:author="Deepanshu Gautam #141e 19Jan" w:date="2022-01-19T18:26:00Z"/>
                <w:rFonts w:ascii="Arial" w:hAnsi="Arial"/>
                <w:sz w:val="18"/>
                <w:szCs w:val="18"/>
              </w:rPr>
            </w:pPr>
            <w:ins w:id="372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2A53B51" w14:textId="77777777" w:rsidR="004C5303" w:rsidRDefault="004C5303" w:rsidP="004C5303">
            <w:pPr>
              <w:keepNext/>
              <w:keepLines/>
              <w:spacing w:after="0"/>
              <w:rPr>
                <w:ins w:id="373" w:author="Deepanshu Gautam #141e 19Jan" w:date="2022-01-19T18:26:00Z"/>
                <w:rFonts w:ascii="Arial" w:hAnsi="Arial"/>
                <w:sz w:val="18"/>
                <w:szCs w:val="18"/>
              </w:rPr>
            </w:pPr>
            <w:ins w:id="374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17E13BA4" w14:textId="77777777" w:rsidR="004C5303" w:rsidRDefault="004C5303" w:rsidP="004C5303">
            <w:pPr>
              <w:keepNext/>
              <w:keepLines/>
              <w:spacing w:after="0"/>
              <w:rPr>
                <w:ins w:id="375" w:author="Deepanshu Gautam #141e 19Jan" w:date="2022-01-19T18:26:00Z"/>
                <w:rFonts w:ascii="Arial" w:hAnsi="Arial"/>
                <w:sz w:val="18"/>
                <w:szCs w:val="18"/>
              </w:rPr>
            </w:pPr>
            <w:ins w:id="376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36B9B250" w14:textId="77777777" w:rsidR="004C5303" w:rsidRDefault="004C5303" w:rsidP="004C5303">
            <w:pPr>
              <w:keepNext/>
              <w:keepLines/>
              <w:spacing w:after="0"/>
              <w:rPr>
                <w:ins w:id="377" w:author="Deepanshu Gautam #141e 19Jan" w:date="2022-01-19T18:26:00Z"/>
                <w:rFonts w:ascii="Arial" w:hAnsi="Arial"/>
                <w:sz w:val="18"/>
                <w:szCs w:val="18"/>
              </w:rPr>
            </w:pPr>
            <w:ins w:id="378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DFAD06C" w14:textId="0CFA663B" w:rsidR="004C5303" w:rsidRDefault="004C5303" w:rsidP="004C5303">
            <w:pPr>
              <w:keepNext/>
              <w:keepLines/>
              <w:spacing w:after="0"/>
              <w:rPr>
                <w:ins w:id="379" w:author="Deepanshu Gautam #141e 19Jan" w:date="2022-01-19T18:26:00Z"/>
                <w:rFonts w:ascii="Arial" w:hAnsi="Arial"/>
                <w:sz w:val="18"/>
                <w:szCs w:val="18"/>
              </w:rPr>
            </w:pPr>
            <w:ins w:id="380" w:author="Deepanshu Gautam #141e 19Jan" w:date="2022-01-19T18:2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C5303" w14:paraId="4F986819" w14:textId="77777777" w:rsidTr="00E55784">
        <w:trPr>
          <w:cantSplit/>
          <w:tblHeader/>
          <w:ins w:id="381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36BDCCD" w14:textId="24DE7095" w:rsidR="004C5303" w:rsidRPr="004C5303" w:rsidRDefault="004C5303" w:rsidP="004C5303">
            <w:pPr>
              <w:pStyle w:val="TAH"/>
              <w:jc w:val="left"/>
              <w:rPr>
                <w:ins w:id="382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383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minimumDisk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491D462" w14:textId="77777777" w:rsidR="004C5303" w:rsidRDefault="004C5303" w:rsidP="000D1E2F">
            <w:pPr>
              <w:pStyle w:val="TAL"/>
              <w:rPr>
                <w:ins w:id="384" w:author="Deepanshu Gautam #141e 19Jan" w:date="2022-01-19T18:26:00Z"/>
              </w:rPr>
            </w:pPr>
            <w:ins w:id="385" w:author="Deepanshu Gautam #141e 19Jan" w:date="2022-01-19T18:26:00Z">
              <w:r>
                <w:t xml:space="preserve">It indicates the minimum disk size requirement for the EAS software </w:t>
              </w:r>
              <w:r w:rsidRPr="009D4450">
                <w:t>(see clause 7.1.6.5 in in ETSI NFV IFA-011 [</w:t>
              </w:r>
              <w:r>
                <w:t>7</w:t>
              </w:r>
              <w:r w:rsidRPr="009D4450">
                <w:t>])</w:t>
              </w:r>
              <w:r>
                <w:t>.</w:t>
              </w:r>
            </w:ins>
          </w:p>
          <w:p w14:paraId="698D5551" w14:textId="77777777" w:rsidR="004C5303" w:rsidRDefault="004C5303" w:rsidP="000D1E2F">
            <w:pPr>
              <w:pStyle w:val="TAL"/>
              <w:rPr>
                <w:ins w:id="386" w:author="Deepanshu Gautam #141e 19Jan" w:date="2022-01-19T18:26:00Z"/>
              </w:rPr>
            </w:pPr>
          </w:p>
          <w:p w14:paraId="5C024E0E" w14:textId="6E0EFA96" w:rsidR="004C5303" w:rsidRDefault="004C5303" w:rsidP="000D1E2F">
            <w:pPr>
              <w:pStyle w:val="TAC"/>
              <w:jc w:val="left"/>
              <w:rPr>
                <w:ins w:id="387" w:author="Deepanshu Gautam #141e 19Jan" w:date="2022-01-19T18:26:00Z"/>
              </w:rPr>
            </w:pPr>
            <w:ins w:id="388" w:author="Deepanshu Gautam #141e 19Jan" w:date="2022-01-19T18:26:00Z">
              <w:r>
                <w:t>The unit is Megaby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FB0377D" w14:textId="77777777" w:rsidR="004C5303" w:rsidRDefault="004C5303" w:rsidP="004C5303">
            <w:pPr>
              <w:keepNext/>
              <w:keepLines/>
              <w:spacing w:after="0"/>
              <w:rPr>
                <w:ins w:id="389" w:author="Deepanshu Gautam #141e 19Jan" w:date="2022-01-19T18:26:00Z"/>
                <w:rFonts w:ascii="Arial" w:hAnsi="Arial"/>
                <w:sz w:val="18"/>
                <w:szCs w:val="18"/>
              </w:rPr>
            </w:pPr>
            <w:ins w:id="390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364D9EF0" w14:textId="77777777" w:rsidR="004C5303" w:rsidRDefault="004C5303" w:rsidP="004C5303">
            <w:pPr>
              <w:keepNext/>
              <w:keepLines/>
              <w:spacing w:after="0"/>
              <w:rPr>
                <w:ins w:id="391" w:author="Deepanshu Gautam #141e 19Jan" w:date="2022-01-19T18:26:00Z"/>
                <w:rFonts w:ascii="Arial" w:hAnsi="Arial"/>
                <w:sz w:val="18"/>
                <w:szCs w:val="18"/>
              </w:rPr>
            </w:pPr>
            <w:ins w:id="392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5AD71F93" w14:textId="77777777" w:rsidR="004C5303" w:rsidRDefault="004C5303" w:rsidP="004C5303">
            <w:pPr>
              <w:keepNext/>
              <w:keepLines/>
              <w:spacing w:after="0"/>
              <w:rPr>
                <w:ins w:id="393" w:author="Deepanshu Gautam #141e 19Jan" w:date="2022-01-19T18:26:00Z"/>
                <w:rFonts w:ascii="Arial" w:hAnsi="Arial"/>
                <w:sz w:val="18"/>
                <w:szCs w:val="18"/>
              </w:rPr>
            </w:pPr>
            <w:ins w:id="394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09E321B3" w14:textId="77777777" w:rsidR="004C5303" w:rsidRDefault="004C5303" w:rsidP="004C5303">
            <w:pPr>
              <w:keepNext/>
              <w:keepLines/>
              <w:spacing w:after="0"/>
              <w:rPr>
                <w:ins w:id="395" w:author="Deepanshu Gautam #141e 19Jan" w:date="2022-01-19T18:26:00Z"/>
                <w:rFonts w:ascii="Arial" w:hAnsi="Arial"/>
                <w:sz w:val="18"/>
                <w:szCs w:val="18"/>
              </w:rPr>
            </w:pPr>
            <w:ins w:id="396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69907497" w14:textId="77777777" w:rsidR="004C5303" w:rsidRDefault="004C5303" w:rsidP="004C5303">
            <w:pPr>
              <w:keepNext/>
              <w:keepLines/>
              <w:spacing w:after="0"/>
              <w:rPr>
                <w:ins w:id="397" w:author="Deepanshu Gautam #141e 19Jan" w:date="2022-01-19T18:26:00Z"/>
                <w:rFonts w:ascii="Arial" w:hAnsi="Arial"/>
                <w:sz w:val="18"/>
                <w:szCs w:val="18"/>
              </w:rPr>
            </w:pPr>
            <w:ins w:id="398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5F796805" w14:textId="65D5B745" w:rsidR="004C5303" w:rsidRDefault="004C5303" w:rsidP="004C5303">
            <w:pPr>
              <w:keepNext/>
              <w:keepLines/>
              <w:spacing w:after="0"/>
              <w:rPr>
                <w:ins w:id="399" w:author="Deepanshu Gautam #141e 19Jan" w:date="2022-01-19T18:26:00Z"/>
                <w:rFonts w:ascii="Arial" w:hAnsi="Arial"/>
                <w:sz w:val="18"/>
                <w:szCs w:val="18"/>
              </w:rPr>
            </w:pPr>
            <w:ins w:id="400" w:author="Deepanshu Gautam #141e 19Jan" w:date="2022-01-19T18:2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C5303" w14:paraId="2784AEC9" w14:textId="77777777" w:rsidTr="00E55784">
        <w:trPr>
          <w:cantSplit/>
          <w:tblHeader/>
          <w:ins w:id="401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3E86D0D" w14:textId="2832300F" w:rsidR="004C5303" w:rsidRPr="004C5303" w:rsidRDefault="004C5303" w:rsidP="004C5303">
            <w:pPr>
              <w:pStyle w:val="TAH"/>
              <w:jc w:val="left"/>
              <w:rPr>
                <w:ins w:id="402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403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minimumRAM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86A7D87" w14:textId="77777777" w:rsidR="004C5303" w:rsidRDefault="004C5303" w:rsidP="000D1E2F">
            <w:pPr>
              <w:pStyle w:val="TAL"/>
              <w:rPr>
                <w:ins w:id="404" w:author="Deepanshu Gautam #141e 19Jan" w:date="2022-01-19T18:26:00Z"/>
              </w:rPr>
            </w:pPr>
            <w:ins w:id="405" w:author="Deepanshu Gautam #141e 19Jan" w:date="2022-01-19T18:26:00Z">
              <w:r>
                <w:t xml:space="preserve">It indicates the minimum RAM size requirement for the EAS software </w:t>
              </w:r>
              <w:r w:rsidRPr="009D4450">
                <w:t>(see clause 7.1.6.5 in in ETSI NFV IFA-011 [</w:t>
              </w:r>
              <w:r>
                <w:t>7</w:t>
              </w:r>
              <w:r w:rsidRPr="009D4450">
                <w:t>])</w:t>
              </w:r>
              <w:r>
                <w:t>.</w:t>
              </w:r>
            </w:ins>
          </w:p>
          <w:p w14:paraId="185E61DD" w14:textId="77777777" w:rsidR="004C5303" w:rsidRDefault="004C5303" w:rsidP="000D1E2F">
            <w:pPr>
              <w:pStyle w:val="TAL"/>
              <w:rPr>
                <w:ins w:id="406" w:author="Deepanshu Gautam #141e 19Jan" w:date="2022-01-19T18:26:00Z"/>
              </w:rPr>
            </w:pPr>
          </w:p>
          <w:p w14:paraId="56AC511B" w14:textId="77DD0923" w:rsidR="004C5303" w:rsidRDefault="004C5303" w:rsidP="000D1E2F">
            <w:pPr>
              <w:pStyle w:val="TAC"/>
              <w:jc w:val="left"/>
              <w:rPr>
                <w:ins w:id="407" w:author="Deepanshu Gautam #141e 19Jan" w:date="2022-01-19T18:26:00Z"/>
              </w:rPr>
            </w:pPr>
            <w:ins w:id="408" w:author="Deepanshu Gautam #141e 19Jan" w:date="2022-01-19T18:26:00Z">
              <w:r>
                <w:t>The unit is Megaby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5B48A35" w14:textId="77777777" w:rsidR="004C5303" w:rsidRDefault="004C5303" w:rsidP="004C5303">
            <w:pPr>
              <w:keepNext/>
              <w:keepLines/>
              <w:spacing w:after="0"/>
              <w:rPr>
                <w:ins w:id="409" w:author="Deepanshu Gautam #141e 19Jan" w:date="2022-01-19T18:26:00Z"/>
                <w:rFonts w:ascii="Arial" w:hAnsi="Arial"/>
                <w:sz w:val="18"/>
                <w:szCs w:val="18"/>
              </w:rPr>
            </w:pPr>
            <w:ins w:id="410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2A271542" w14:textId="77777777" w:rsidR="004C5303" w:rsidRDefault="004C5303" w:rsidP="004C5303">
            <w:pPr>
              <w:keepNext/>
              <w:keepLines/>
              <w:spacing w:after="0"/>
              <w:rPr>
                <w:ins w:id="411" w:author="Deepanshu Gautam #141e 19Jan" w:date="2022-01-19T18:26:00Z"/>
                <w:rFonts w:ascii="Arial" w:hAnsi="Arial"/>
                <w:sz w:val="18"/>
                <w:szCs w:val="18"/>
              </w:rPr>
            </w:pPr>
            <w:ins w:id="412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38673E26" w14:textId="77777777" w:rsidR="004C5303" w:rsidRDefault="004C5303" w:rsidP="004C5303">
            <w:pPr>
              <w:keepNext/>
              <w:keepLines/>
              <w:spacing w:after="0"/>
              <w:rPr>
                <w:ins w:id="413" w:author="Deepanshu Gautam #141e 19Jan" w:date="2022-01-19T18:26:00Z"/>
                <w:rFonts w:ascii="Arial" w:hAnsi="Arial"/>
                <w:sz w:val="18"/>
                <w:szCs w:val="18"/>
              </w:rPr>
            </w:pPr>
            <w:ins w:id="414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6BC801FB" w14:textId="77777777" w:rsidR="004C5303" w:rsidRDefault="004C5303" w:rsidP="004C5303">
            <w:pPr>
              <w:keepNext/>
              <w:keepLines/>
              <w:spacing w:after="0"/>
              <w:rPr>
                <w:ins w:id="415" w:author="Deepanshu Gautam #141e 19Jan" w:date="2022-01-19T18:26:00Z"/>
                <w:rFonts w:ascii="Arial" w:hAnsi="Arial"/>
                <w:sz w:val="18"/>
                <w:szCs w:val="18"/>
              </w:rPr>
            </w:pPr>
            <w:ins w:id="416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300F3A4" w14:textId="77777777" w:rsidR="004C5303" w:rsidRDefault="004C5303" w:rsidP="004C5303">
            <w:pPr>
              <w:keepNext/>
              <w:keepLines/>
              <w:spacing w:after="0"/>
              <w:rPr>
                <w:ins w:id="417" w:author="Deepanshu Gautam #141e 19Jan" w:date="2022-01-19T18:26:00Z"/>
                <w:rFonts w:ascii="Arial" w:hAnsi="Arial"/>
                <w:sz w:val="18"/>
                <w:szCs w:val="18"/>
              </w:rPr>
            </w:pPr>
            <w:ins w:id="418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BB05A4B" w14:textId="068FC55B" w:rsidR="004C5303" w:rsidRDefault="004C5303" w:rsidP="004C5303">
            <w:pPr>
              <w:keepNext/>
              <w:keepLines/>
              <w:spacing w:after="0"/>
              <w:rPr>
                <w:ins w:id="419" w:author="Deepanshu Gautam #141e 19Jan" w:date="2022-01-19T18:26:00Z"/>
                <w:rFonts w:ascii="Arial" w:hAnsi="Arial"/>
                <w:sz w:val="18"/>
                <w:szCs w:val="18"/>
              </w:rPr>
            </w:pPr>
            <w:ins w:id="420" w:author="Deepanshu Gautam #141e 19Jan" w:date="2022-01-19T18:2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  <w:bookmarkStart w:id="421" w:name="_GoBack"/>
        <w:bookmarkEnd w:id="421"/>
      </w:tr>
    </w:tbl>
    <w:p w14:paraId="33729003" w14:textId="77777777" w:rsidR="0072034F" w:rsidRPr="00F30C40" w:rsidRDefault="0072034F" w:rsidP="0072034F">
      <w:pPr>
        <w:rPr>
          <w:rFonts w:ascii="Arial" w:hAnsi="Arial"/>
          <w:sz w:val="28"/>
          <w:lang w:eastAsia="zh-CN"/>
        </w:rPr>
      </w:pPr>
    </w:p>
    <w:sectPr w:rsidR="0072034F" w:rsidRPr="00F30C40">
      <w:headerReference w:type="default" r:id="rId21"/>
      <w:footerReference w:type="defaul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688CEB" w14:textId="77777777" w:rsidR="00E56009" w:rsidRDefault="00E56009">
      <w:r>
        <w:separator/>
      </w:r>
    </w:p>
  </w:endnote>
  <w:endnote w:type="continuationSeparator" w:id="0">
    <w:p w14:paraId="31E1DE06" w14:textId="77777777" w:rsidR="00E56009" w:rsidRDefault="00E560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MS Gothic"/>
    <w:panose1 w:val="00000000000000000000"/>
    <w:charset w:val="8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A60A49" w14:textId="77777777" w:rsidR="00E56009" w:rsidRDefault="00E56009">
      <w:r>
        <w:separator/>
      </w:r>
    </w:p>
  </w:footnote>
  <w:footnote w:type="continuationSeparator" w:id="0">
    <w:p w14:paraId="45380C07" w14:textId="77777777" w:rsidR="00E56009" w:rsidRDefault="00E560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3CA41A24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0D1E2F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4DAAB497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0D1E2F">
      <w:rPr>
        <w:rFonts w:ascii="Arial" w:hAnsi="Arial" w:cs="Arial"/>
        <w:b/>
        <w:noProof/>
        <w:sz w:val="18"/>
        <w:szCs w:val="18"/>
      </w:rPr>
      <w:t>5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29E183D9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0D1E2F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 19Jan">
    <w15:presenceInfo w15:providerId="None" w15:userId="Deepanshu Gautam #141e 19J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2AC0"/>
    <w:rsid w:val="000655A6"/>
    <w:rsid w:val="00065FE8"/>
    <w:rsid w:val="000664CF"/>
    <w:rsid w:val="00073DEA"/>
    <w:rsid w:val="00074157"/>
    <w:rsid w:val="000769BB"/>
    <w:rsid w:val="00080512"/>
    <w:rsid w:val="00095C40"/>
    <w:rsid w:val="00097144"/>
    <w:rsid w:val="000A228F"/>
    <w:rsid w:val="000A5BB9"/>
    <w:rsid w:val="000C08D0"/>
    <w:rsid w:val="000C47C3"/>
    <w:rsid w:val="000C7701"/>
    <w:rsid w:val="000D1E2F"/>
    <w:rsid w:val="000D4AAC"/>
    <w:rsid w:val="000D58AB"/>
    <w:rsid w:val="000D5BA1"/>
    <w:rsid w:val="000F2288"/>
    <w:rsid w:val="000F5B2B"/>
    <w:rsid w:val="001003D8"/>
    <w:rsid w:val="00101467"/>
    <w:rsid w:val="00110E52"/>
    <w:rsid w:val="00111F94"/>
    <w:rsid w:val="00112C20"/>
    <w:rsid w:val="00116ED3"/>
    <w:rsid w:val="001216A0"/>
    <w:rsid w:val="00123F49"/>
    <w:rsid w:val="00132F51"/>
    <w:rsid w:val="00133525"/>
    <w:rsid w:val="0014392E"/>
    <w:rsid w:val="001605E9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C47AC"/>
    <w:rsid w:val="001D02C2"/>
    <w:rsid w:val="001E3C79"/>
    <w:rsid w:val="001E47B7"/>
    <w:rsid w:val="001F0C1D"/>
    <w:rsid w:val="001F1132"/>
    <w:rsid w:val="001F168B"/>
    <w:rsid w:val="002051CA"/>
    <w:rsid w:val="002113AD"/>
    <w:rsid w:val="002125BC"/>
    <w:rsid w:val="002218BC"/>
    <w:rsid w:val="002248F9"/>
    <w:rsid w:val="002347A2"/>
    <w:rsid w:val="00246BAA"/>
    <w:rsid w:val="00253FE2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E00EE"/>
    <w:rsid w:val="002E6228"/>
    <w:rsid w:val="002F40B8"/>
    <w:rsid w:val="003001EF"/>
    <w:rsid w:val="00302723"/>
    <w:rsid w:val="003172DC"/>
    <w:rsid w:val="00317A26"/>
    <w:rsid w:val="00320095"/>
    <w:rsid w:val="00324518"/>
    <w:rsid w:val="00326F66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424A"/>
    <w:rsid w:val="004764A8"/>
    <w:rsid w:val="004800CF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C5303"/>
    <w:rsid w:val="004D3578"/>
    <w:rsid w:val="004D6341"/>
    <w:rsid w:val="004E08DD"/>
    <w:rsid w:val="004E135D"/>
    <w:rsid w:val="004E213A"/>
    <w:rsid w:val="004E4248"/>
    <w:rsid w:val="004F0988"/>
    <w:rsid w:val="004F0D73"/>
    <w:rsid w:val="004F1727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9CA"/>
    <w:rsid w:val="00543E6C"/>
    <w:rsid w:val="00560644"/>
    <w:rsid w:val="00562DA9"/>
    <w:rsid w:val="00565087"/>
    <w:rsid w:val="00575FDF"/>
    <w:rsid w:val="0057752F"/>
    <w:rsid w:val="005876A5"/>
    <w:rsid w:val="00590149"/>
    <w:rsid w:val="005924F0"/>
    <w:rsid w:val="00597B11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6DC3"/>
    <w:rsid w:val="005D70D9"/>
    <w:rsid w:val="005D7526"/>
    <w:rsid w:val="005E22C2"/>
    <w:rsid w:val="005E3B2C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75A5"/>
    <w:rsid w:val="00697B15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1A2C"/>
    <w:rsid w:val="007121D2"/>
    <w:rsid w:val="00713C44"/>
    <w:rsid w:val="00715755"/>
    <w:rsid w:val="00717E0C"/>
    <w:rsid w:val="0072034F"/>
    <w:rsid w:val="00725BE1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C6B"/>
    <w:rsid w:val="00765EA3"/>
    <w:rsid w:val="00774DA4"/>
    <w:rsid w:val="00781F0F"/>
    <w:rsid w:val="00785E03"/>
    <w:rsid w:val="00786A21"/>
    <w:rsid w:val="00791405"/>
    <w:rsid w:val="00796CEB"/>
    <w:rsid w:val="007B335A"/>
    <w:rsid w:val="007B600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2C37"/>
    <w:rsid w:val="00876739"/>
    <w:rsid w:val="008768CA"/>
    <w:rsid w:val="00880EF8"/>
    <w:rsid w:val="00881AA7"/>
    <w:rsid w:val="00883DBD"/>
    <w:rsid w:val="00884BE1"/>
    <w:rsid w:val="008863FA"/>
    <w:rsid w:val="00887751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0AAC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53F87"/>
    <w:rsid w:val="00960878"/>
    <w:rsid w:val="00960F41"/>
    <w:rsid w:val="009639A0"/>
    <w:rsid w:val="00963C70"/>
    <w:rsid w:val="00966956"/>
    <w:rsid w:val="009706C3"/>
    <w:rsid w:val="00970E6E"/>
    <w:rsid w:val="00973528"/>
    <w:rsid w:val="009748A8"/>
    <w:rsid w:val="00997E39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4FCF"/>
    <w:rsid w:val="00A505D8"/>
    <w:rsid w:val="00A53724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7A6A"/>
    <w:rsid w:val="00AC0077"/>
    <w:rsid w:val="00AC6249"/>
    <w:rsid w:val="00AC6BC6"/>
    <w:rsid w:val="00AC6FF7"/>
    <w:rsid w:val="00AD7666"/>
    <w:rsid w:val="00AE244C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51FF"/>
    <w:rsid w:val="00C553E5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C07E4"/>
    <w:rsid w:val="00CC2140"/>
    <w:rsid w:val="00CC42E4"/>
    <w:rsid w:val="00CD5C44"/>
    <w:rsid w:val="00CD6BF6"/>
    <w:rsid w:val="00CD71AC"/>
    <w:rsid w:val="00CE69B1"/>
    <w:rsid w:val="00CF40EB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37A5F"/>
    <w:rsid w:val="00E44582"/>
    <w:rsid w:val="00E518C2"/>
    <w:rsid w:val="00E527D9"/>
    <w:rsid w:val="00E5600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74D71"/>
    <w:rsid w:val="00F82E5F"/>
    <w:rsid w:val="00F8567E"/>
    <w:rsid w:val="00F86ED1"/>
    <w:rsid w:val="00F9008D"/>
    <w:rsid w:val="00F9231E"/>
    <w:rsid w:val="00FA1266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CD6BF6"/>
    <w:rPr>
      <w:rFonts w:ascii="Arial" w:hAnsi="Arial"/>
      <w:sz w:val="18"/>
      <w:lang w:eastAsia="en-US"/>
    </w:rPr>
  </w:style>
  <w:style w:type="character" w:customStyle="1" w:styleId="TAHChar">
    <w:name w:val="TAH Char"/>
    <w:locked/>
    <w:rsid w:val="004C5303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5D745E-DC93-4A8E-9DF7-A17B93ACF5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6</Pages>
  <Words>680</Words>
  <Characters>388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4551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 19Jan</cp:lastModifiedBy>
  <cp:revision>5</cp:revision>
  <cp:lastPrinted>2019-02-25T14:05:00Z</cp:lastPrinted>
  <dcterms:created xsi:type="dcterms:W3CDTF">2022-01-19T12:54:00Z</dcterms:created>
  <dcterms:modified xsi:type="dcterms:W3CDTF">2022-01-19T1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